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558F2C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14:paraId="1A6237A5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14:paraId="44FD724F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14:paraId="4A171179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14:paraId="72062173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</w:p>
    <w:p w14:paraId="703E3874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2B42FD">
        <w:rPr>
          <w:rFonts w:ascii="Times New Roman" w:hAnsi="Times New Roman" w:cs="Times New Roman"/>
          <w:b/>
          <w:sz w:val="56"/>
          <w:szCs w:val="56"/>
        </w:rPr>
        <w:t>VIETTEL IMS</w:t>
      </w:r>
    </w:p>
    <w:p w14:paraId="1E08A7C3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28"/>
          <w:szCs w:val="28"/>
        </w:rPr>
        <w:sectPr w:rsidR="002266E4" w:rsidRPr="002B42F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2B42FD">
        <w:rPr>
          <w:rFonts w:ascii="Times New Roman" w:hAnsi="Times New Roman" w:cs="Times New Roman"/>
          <w:b/>
          <w:sz w:val="28"/>
          <w:szCs w:val="28"/>
        </w:rPr>
        <w:t>TÀI LIỆU VẬN HÀNH HỆ THỐNG</w:t>
      </w:r>
    </w:p>
    <w:p w14:paraId="4D18B3CA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42FD">
        <w:rPr>
          <w:rFonts w:ascii="Times New Roman" w:hAnsi="Times New Roman" w:cs="Times New Roman"/>
          <w:b/>
          <w:sz w:val="28"/>
          <w:szCs w:val="28"/>
        </w:rPr>
        <w:lastRenderedPageBreak/>
        <w:t>MỤC LỤC</w:t>
      </w:r>
    </w:p>
    <w:p w14:paraId="47B61EF4" w14:textId="77777777" w:rsidR="002266E4" w:rsidRPr="002B42FD" w:rsidRDefault="002266E4" w:rsidP="002266E4">
      <w:pPr>
        <w:pStyle w:val="TOC1"/>
        <w:tabs>
          <w:tab w:val="left" w:pos="44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r w:rsidRPr="002B42FD">
        <w:rPr>
          <w:rFonts w:ascii="Times New Roman" w:hAnsi="Times New Roman" w:cs="Times New Roman"/>
          <w:sz w:val="28"/>
          <w:szCs w:val="28"/>
        </w:rPr>
        <w:fldChar w:fldCharType="begin"/>
      </w:r>
      <w:r w:rsidRPr="002B42FD">
        <w:rPr>
          <w:rFonts w:ascii="Times New Roman" w:hAnsi="Times New Roman" w:cs="Times New Roman"/>
          <w:sz w:val="28"/>
          <w:szCs w:val="28"/>
        </w:rPr>
        <w:instrText xml:space="preserve"> TOC \o "1-5" \f \h \z \u </w:instrText>
      </w:r>
      <w:r w:rsidRPr="002B42FD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37863983" w:history="1">
        <w:r w:rsidRPr="002B42FD">
          <w:rPr>
            <w:rStyle w:val="Hyperlink"/>
            <w:rFonts w:ascii="Times New Roman" w:hAnsi="Times New Roman" w:cs="Times New Roman"/>
            <w:noProof/>
          </w:rPr>
          <w:t>1.</w:t>
        </w:r>
        <w:r w:rsidRPr="002B42FD">
          <w:rPr>
            <w:rFonts w:ascii="Times New Roman" w:eastAsiaTheme="minorEastAsia" w:hAnsi="Times New Roman" w:cs="Times New Roman"/>
            <w:noProof/>
          </w:rPr>
          <w:tab/>
        </w:r>
        <w:r w:rsidRPr="002B42FD">
          <w:rPr>
            <w:rStyle w:val="Hyperlink"/>
            <w:rFonts w:ascii="Times New Roman" w:hAnsi="Times New Roman" w:cs="Times New Roman"/>
            <w:noProof/>
          </w:rPr>
          <w:t>Tổng quan hệ thống IMS</w:t>
        </w:r>
        <w:r w:rsidRPr="002B42FD">
          <w:rPr>
            <w:rFonts w:ascii="Times New Roman" w:hAnsi="Times New Roman" w:cs="Times New Roman"/>
            <w:noProof/>
            <w:webHidden/>
          </w:rPr>
          <w:tab/>
        </w:r>
        <w:r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Pr="002B42FD">
          <w:rPr>
            <w:rFonts w:ascii="Times New Roman" w:hAnsi="Times New Roman" w:cs="Times New Roman"/>
            <w:noProof/>
            <w:webHidden/>
          </w:rPr>
          <w:instrText xml:space="preserve"> PAGEREF _Toc37863983 \h </w:instrText>
        </w:r>
        <w:r w:rsidRPr="002B42FD">
          <w:rPr>
            <w:rFonts w:ascii="Times New Roman" w:hAnsi="Times New Roman" w:cs="Times New Roman"/>
            <w:noProof/>
            <w:webHidden/>
          </w:rPr>
        </w:r>
        <w:r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>
          <w:rPr>
            <w:rFonts w:ascii="Times New Roman" w:hAnsi="Times New Roman" w:cs="Times New Roman"/>
            <w:noProof/>
            <w:webHidden/>
          </w:rPr>
          <w:t>5</w:t>
        </w:r>
        <w:r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0CE56ED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Kiến trú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6E9853B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 hình đấu nối các phân hệ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7A91F0B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SB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E18D784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IMS COR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A10B9CC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MMTEL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EB48E97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8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SCC-AS/IM-SSF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8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9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FCF1BA3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MRF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763FB75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6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MR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1B276AC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7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CCF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67F5CAF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1.2.8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EM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F1361E4" w14:textId="77777777" w:rsidR="002266E4" w:rsidRPr="002B42FD" w:rsidRDefault="00A726B9" w:rsidP="002266E4">
      <w:pPr>
        <w:pStyle w:val="TOC1"/>
        <w:tabs>
          <w:tab w:val="left" w:pos="44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Start/stop/kiểm tra trạng thái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59F4A23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Logi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AEBE02E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, 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60418C8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63782D9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IMS COR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AA3C900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399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IM-SSF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399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862DCBF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SB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3BB3366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MRF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1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FAFA9BE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MMTEL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10FC820" w14:textId="77777777" w:rsidR="002266E4" w:rsidRPr="002B42FD" w:rsidRDefault="00A726B9" w:rsidP="002266E4">
      <w:pPr>
        <w:pStyle w:val="TOC4"/>
        <w:tabs>
          <w:tab w:val="left" w:pos="176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.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Phân hệ SCC-A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57D2EE4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Diameter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E7CD4AA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5F77710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19FA3F0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2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461033B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ENUM/DNS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8C5CE7E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0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3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0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78F8C5E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3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908CEC2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3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1F0D5CD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H.248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F46CD79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4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, 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A45770B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4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5F4C3E8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SIP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A0C45C3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5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3DD49AA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5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B5FFA51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5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2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C12BD21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1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6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SIGTRAN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1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5EE94AB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6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CCA63B9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6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B6096EF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6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38B29CA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7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Databas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CCEF17E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7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A1330B7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7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D4089F6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7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FF98605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8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MGW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2975E23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8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40322E9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2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8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2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75EEEFC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8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002F5B4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9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IP Gateway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C98E5DD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9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0B742AD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9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185B632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9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1AB83B8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0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MP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7BE8DE5D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0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FA7A2A7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0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D17A6BA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0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3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F64010B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3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CCF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3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A88C3CF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1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BCCBA9C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1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81FC76B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1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632180E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Mô-đun EM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AD1B62B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2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Danh sách node, đường dẫ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A46445F" w14:textId="77777777" w:rsidR="002266E4" w:rsidRPr="002B42FD" w:rsidRDefault="00A726B9" w:rsidP="002266E4">
      <w:pPr>
        <w:pStyle w:val="TOC3"/>
        <w:tabs>
          <w:tab w:val="left" w:pos="132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2.12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Lệnh kiểm tra tiến trình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1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4B9C58E" w14:textId="77777777" w:rsidR="002266E4" w:rsidRPr="002B42FD" w:rsidRDefault="00A726B9" w:rsidP="002266E4">
      <w:pPr>
        <w:pStyle w:val="TOC1"/>
        <w:tabs>
          <w:tab w:val="left" w:pos="44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hệ thống em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5DCB8A5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KPI hệ thống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FA46689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Thống kê số lượng thuê bao đang registered trên hệ thống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0FE7262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4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danh sách alarm hiện tại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4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2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C76E08F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danh sách lịch sử alarm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791A850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trạng thái các node trên hệ thống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3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9F2E127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6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trạng thái link SS7/SIGTRAN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4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5B451B6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7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số lượng SS7/SIGTRAN Dialog cấp phát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1AF83F7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8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Counter Report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5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5667432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9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Counter Detail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684775C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10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Counter Chart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6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12E3CC0E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7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1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thời gian phản hồi/xử lý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7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8180170" w14:textId="77777777" w:rsidR="002266E4" w:rsidRPr="002B42FD" w:rsidRDefault="00A726B9" w:rsidP="002266E4">
      <w:pPr>
        <w:pStyle w:val="TOC2"/>
        <w:tabs>
          <w:tab w:val="left" w:pos="110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8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3.1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Giám sát CPU, RAM, HDD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8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7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BFC030C" w14:textId="77777777" w:rsidR="002266E4" w:rsidRPr="002B42FD" w:rsidRDefault="00A726B9" w:rsidP="002266E4">
      <w:pPr>
        <w:pStyle w:val="TOC1"/>
        <w:tabs>
          <w:tab w:val="left" w:pos="44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59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Xem log &amp; trac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59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6E0DC9A2" w14:textId="77777777" w:rsidR="002266E4" w:rsidRPr="002B42FD" w:rsidRDefault="00A726B9" w:rsidP="002266E4">
      <w:pPr>
        <w:pStyle w:val="TOC1"/>
        <w:tabs>
          <w:tab w:val="left" w:pos="44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0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qua cli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0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1FD49BC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1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1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Thông tin CLI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1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8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D026AC5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2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2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phân hệ SBC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2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49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0C6C742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3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3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phân hệ IMS CORE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3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5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4D6F196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4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4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phân hệ MMTEL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4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5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4FEF3B0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5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5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phân hệ SCC-AS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5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5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53D78BDD" w14:textId="77777777" w:rsidR="002266E4" w:rsidRPr="002B42FD" w:rsidRDefault="00A726B9" w:rsidP="002266E4">
      <w:pPr>
        <w:pStyle w:val="TOC2"/>
        <w:tabs>
          <w:tab w:val="left" w:pos="880"/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864066" w:history="1">
        <w:r w:rsidR="002266E4" w:rsidRPr="002B42FD">
          <w:rPr>
            <w:rStyle w:val="Hyperlink"/>
            <w:rFonts w:ascii="Times New Roman" w:hAnsi="Times New Roman" w:cs="Times New Roman"/>
            <w:noProof/>
          </w:rPr>
          <w:t>5.6.</w:t>
        </w:r>
        <w:r w:rsidR="002266E4" w:rsidRPr="002B42FD">
          <w:rPr>
            <w:rFonts w:ascii="Times New Roman" w:eastAsiaTheme="minorEastAsia" w:hAnsi="Times New Roman" w:cs="Times New Roman"/>
            <w:noProof/>
          </w:rPr>
          <w:tab/>
        </w:r>
        <w:r w:rsidR="002266E4" w:rsidRPr="002B42FD">
          <w:rPr>
            <w:rStyle w:val="Hyperlink"/>
            <w:rFonts w:ascii="Times New Roman" w:hAnsi="Times New Roman" w:cs="Times New Roman"/>
            <w:noProof/>
          </w:rPr>
          <w:t>Cấu hình phân hệ MRF</w:t>
        </w:r>
        <w:r w:rsidR="002266E4" w:rsidRPr="002B42FD">
          <w:rPr>
            <w:rFonts w:ascii="Times New Roman" w:hAnsi="Times New Roman" w:cs="Times New Roman"/>
            <w:noProof/>
            <w:webHidden/>
          </w:rPr>
          <w:tab/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begin"/>
        </w:r>
        <w:r w:rsidR="002266E4" w:rsidRPr="002B42FD">
          <w:rPr>
            <w:rFonts w:ascii="Times New Roman" w:hAnsi="Times New Roman" w:cs="Times New Roman"/>
            <w:noProof/>
            <w:webHidden/>
          </w:rPr>
          <w:instrText xml:space="preserve"> PAGEREF _Toc37864066 \h </w:instrText>
        </w:r>
        <w:r w:rsidR="002266E4" w:rsidRPr="002B42FD">
          <w:rPr>
            <w:rFonts w:ascii="Times New Roman" w:hAnsi="Times New Roman" w:cs="Times New Roman"/>
            <w:noProof/>
            <w:webHidden/>
          </w:rPr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separate"/>
        </w:r>
        <w:r w:rsidR="002266E4">
          <w:rPr>
            <w:rFonts w:ascii="Times New Roman" w:hAnsi="Times New Roman" w:cs="Times New Roman"/>
            <w:noProof/>
            <w:webHidden/>
          </w:rPr>
          <w:t>50</w:t>
        </w:r>
        <w:r w:rsidR="002266E4" w:rsidRPr="002B42FD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F1D90D4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sz w:val="28"/>
          <w:szCs w:val="28"/>
        </w:rPr>
        <w:fldChar w:fldCharType="end"/>
      </w:r>
    </w:p>
    <w:p w14:paraId="7C49CBEF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sz w:val="28"/>
          <w:szCs w:val="28"/>
        </w:rPr>
        <w:sectPr w:rsidR="002266E4" w:rsidRPr="002B42F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3621957F" w14:textId="77777777" w:rsidR="002266E4" w:rsidRPr="002B42FD" w:rsidRDefault="002266E4" w:rsidP="002266E4">
      <w:pPr>
        <w:pStyle w:val="1"/>
      </w:pPr>
      <w:bookmarkStart w:id="0" w:name="_Toc37832179"/>
      <w:bookmarkStart w:id="1" w:name="_Toc37863983"/>
      <w:r w:rsidRPr="002B42FD">
        <w:lastRenderedPageBreak/>
        <w:t>Tổng quan hệ thống IMS</w:t>
      </w:r>
      <w:bookmarkEnd w:id="0"/>
      <w:bookmarkEnd w:id="1"/>
    </w:p>
    <w:p w14:paraId="417104C6" w14:textId="77777777" w:rsidR="002266E4" w:rsidRPr="002B42FD" w:rsidRDefault="002266E4" w:rsidP="002266E4">
      <w:pPr>
        <w:pStyle w:val="11"/>
      </w:pPr>
      <w:bookmarkStart w:id="2" w:name="_Toc37832180"/>
      <w:bookmarkStart w:id="3" w:name="_Toc37863984"/>
      <w:r w:rsidRPr="002B42FD">
        <w:t>Kiến trúc</w:t>
      </w:r>
      <w:bookmarkEnd w:id="2"/>
      <w:bookmarkEnd w:id="3"/>
    </w:p>
    <w:p w14:paraId="27D0FF64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23835" w:dyaOrig="15076" w14:anchorId="66C025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5.5pt;height:415.5pt" o:ole="">
            <v:imagedata r:id="rId5" o:title=""/>
          </v:shape>
          <o:OLEObject Type="Embed" ProgID="Visio.Drawing.15" ShapeID="_x0000_i1025" DrawAspect="Content" ObjectID="_1731231942" r:id="rId6"/>
        </w:object>
      </w:r>
    </w:p>
    <w:p w14:paraId="17E2628B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  <w:sectPr w:rsidR="002266E4" w:rsidRPr="002B42FD" w:rsidSect="0085671F">
          <w:pgSz w:w="15840" w:h="12240" w:orient="landscape"/>
          <w:pgMar w:top="1418" w:right="1418" w:bottom="851" w:left="1134" w:header="720" w:footer="720" w:gutter="0"/>
          <w:cols w:space="720"/>
          <w:docGrid w:linePitch="360"/>
        </w:sectPr>
      </w:pPr>
    </w:p>
    <w:p w14:paraId="62EB1F59" w14:textId="77777777" w:rsidR="002266E4" w:rsidRPr="002B42FD" w:rsidRDefault="002266E4" w:rsidP="002266E4">
      <w:pPr>
        <w:pStyle w:val="11"/>
      </w:pPr>
      <w:bookmarkStart w:id="4" w:name="_Toc37832181"/>
      <w:bookmarkStart w:id="5" w:name="_Toc37863985"/>
      <w:r w:rsidRPr="002B42FD">
        <w:lastRenderedPageBreak/>
        <w:t>Mô hình đấu nối các phân hệ</w:t>
      </w:r>
      <w:bookmarkEnd w:id="4"/>
      <w:bookmarkEnd w:id="5"/>
    </w:p>
    <w:p w14:paraId="711E83A7" w14:textId="77777777" w:rsidR="002266E4" w:rsidRPr="002B42FD" w:rsidRDefault="002266E4" w:rsidP="002266E4">
      <w:pPr>
        <w:pStyle w:val="111"/>
      </w:pPr>
      <w:bookmarkStart w:id="6" w:name="_Toc37832182"/>
      <w:bookmarkStart w:id="7" w:name="_Toc37863986"/>
      <w:r w:rsidRPr="002B42FD">
        <w:t>Phân hệ SBC</w:t>
      </w:r>
      <w:bookmarkEnd w:id="6"/>
      <w:bookmarkEnd w:id="7"/>
    </w:p>
    <w:p w14:paraId="3AAD9435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20100" w:dyaOrig="12555" w14:anchorId="746FD2C5">
          <v:shape id="_x0000_i1026" type="#_x0000_t75" style="width:667.5pt;height:417.5pt" o:ole="">
            <v:imagedata r:id="rId7" o:title=""/>
          </v:shape>
          <o:OLEObject Type="Embed" ProgID="Visio.Drawing.15" ShapeID="_x0000_i1026" DrawAspect="Content" ObjectID="_1731231943" r:id="rId8"/>
        </w:object>
      </w:r>
    </w:p>
    <w:p w14:paraId="301B7685" w14:textId="77777777" w:rsidR="002266E4" w:rsidRPr="002B42FD" w:rsidRDefault="002266E4" w:rsidP="002266E4">
      <w:pPr>
        <w:pStyle w:val="111"/>
      </w:pPr>
      <w:bookmarkStart w:id="8" w:name="_Toc37832183"/>
      <w:bookmarkStart w:id="9" w:name="_Toc37863987"/>
      <w:r w:rsidRPr="002B42FD">
        <w:lastRenderedPageBreak/>
        <w:t>Phân hệ IMS CORE</w:t>
      </w:r>
      <w:bookmarkEnd w:id="8"/>
      <w:bookmarkEnd w:id="9"/>
    </w:p>
    <w:p w14:paraId="289E87D0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19755" w:dyaOrig="12450" w14:anchorId="00F5CE80">
          <v:shape id="_x0000_i1027" type="#_x0000_t75" style="width:667.5pt;height:420pt" o:ole="">
            <v:imagedata r:id="rId9" o:title=""/>
          </v:shape>
          <o:OLEObject Type="Embed" ProgID="Visio.Drawing.15" ShapeID="_x0000_i1027" DrawAspect="Content" ObjectID="_1731231944" r:id="rId10"/>
        </w:object>
      </w:r>
    </w:p>
    <w:p w14:paraId="64CCF294" w14:textId="77777777" w:rsidR="002266E4" w:rsidRPr="002B42FD" w:rsidRDefault="002266E4" w:rsidP="002266E4">
      <w:pPr>
        <w:pStyle w:val="111"/>
      </w:pPr>
      <w:bookmarkStart w:id="10" w:name="_Toc37832184"/>
      <w:bookmarkStart w:id="11" w:name="_Toc37863988"/>
      <w:r w:rsidRPr="002B42FD">
        <w:lastRenderedPageBreak/>
        <w:t>Phân hệ MMTEL</w:t>
      </w:r>
      <w:bookmarkEnd w:id="10"/>
      <w:bookmarkEnd w:id="11"/>
    </w:p>
    <w:p w14:paraId="25830490" w14:textId="59F00445" w:rsidR="002266E4" w:rsidRPr="002B42FD" w:rsidRDefault="00A726B9" w:rsidP="002266E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bookmarkStart w:id="12" w:name="_GoBack"/>
      <w:bookmarkEnd w:id="12"/>
      <w:r w:rsidR="002266E4" w:rsidRPr="002B42FD">
        <w:rPr>
          <w:rFonts w:ascii="Times New Roman" w:hAnsi="Times New Roman" w:cs="Times New Roman"/>
        </w:rPr>
        <w:object w:dxaOrig="13171" w:dyaOrig="11760" w14:anchorId="70FFAC95">
          <v:shape id="_x0000_i1028" type="#_x0000_t75" style="width:529.5pt;height:473pt" o:ole="">
            <v:imagedata r:id="rId11" o:title=""/>
          </v:shape>
          <o:OLEObject Type="Embed" ProgID="Visio.Drawing.15" ShapeID="_x0000_i1028" DrawAspect="Content" ObjectID="_1731231945" r:id="rId12"/>
        </w:object>
      </w:r>
    </w:p>
    <w:p w14:paraId="2E52D843" w14:textId="77777777" w:rsidR="002266E4" w:rsidRPr="002B42FD" w:rsidRDefault="002266E4" w:rsidP="002266E4">
      <w:pPr>
        <w:pStyle w:val="111"/>
      </w:pPr>
      <w:bookmarkStart w:id="13" w:name="_Toc37832185"/>
      <w:bookmarkStart w:id="14" w:name="_Toc37863989"/>
      <w:r w:rsidRPr="002B42FD">
        <w:lastRenderedPageBreak/>
        <w:t>Phân hệ SCC-AS</w:t>
      </w:r>
      <w:bookmarkEnd w:id="13"/>
      <w:r w:rsidRPr="002B42FD">
        <w:t>/IM-SSF</w:t>
      </w:r>
      <w:bookmarkEnd w:id="14"/>
    </w:p>
    <w:p w14:paraId="3B3F54E9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22891" w:dyaOrig="10905" w14:anchorId="1B8CD727">
          <v:shape id="_x0000_i1029" type="#_x0000_t75" style="width:660.5pt;height:315.5pt" o:ole="">
            <v:imagedata r:id="rId13" o:title=""/>
          </v:shape>
          <o:OLEObject Type="Embed" ProgID="Visio.Drawing.15" ShapeID="_x0000_i1029" DrawAspect="Content" ObjectID="_1731231946" r:id="rId14"/>
        </w:object>
      </w:r>
    </w:p>
    <w:p w14:paraId="07A94EEE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sz w:val="28"/>
          <w:szCs w:val="28"/>
        </w:rPr>
        <w:t>Bảng đấu nối STP:</w:t>
      </w:r>
    </w:p>
    <w:tbl>
      <w:tblPr>
        <w:tblW w:w="87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1"/>
        <w:gridCol w:w="1481"/>
        <w:gridCol w:w="876"/>
        <w:gridCol w:w="1011"/>
        <w:gridCol w:w="1481"/>
        <w:gridCol w:w="1481"/>
        <w:gridCol w:w="889"/>
      </w:tblGrid>
      <w:tr w:rsidR="002266E4" w:rsidRPr="002B42FD" w14:paraId="253AB9AB" w14:textId="77777777" w:rsidTr="009C2801">
        <w:trPr>
          <w:trHeight w:val="315"/>
          <w:jc w:val="center"/>
        </w:trPr>
        <w:tc>
          <w:tcPr>
            <w:tcW w:w="3838" w:type="dxa"/>
            <w:gridSpan w:val="3"/>
            <w:shd w:val="clear" w:color="000000" w:fill="FFFF00"/>
            <w:noWrap/>
            <w:vAlign w:val="center"/>
            <w:hideMark/>
          </w:tcPr>
          <w:p w14:paraId="0545C39A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Source</w:t>
            </w:r>
          </w:p>
        </w:tc>
        <w:tc>
          <w:tcPr>
            <w:tcW w:w="1011" w:type="dxa"/>
            <w:vMerge w:val="restart"/>
            <w:shd w:val="clear" w:color="000000" w:fill="92D050"/>
            <w:noWrap/>
            <w:vAlign w:val="center"/>
            <w:hideMark/>
          </w:tcPr>
          <w:p w14:paraId="606D94D4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Protocol</w:t>
            </w:r>
          </w:p>
        </w:tc>
        <w:tc>
          <w:tcPr>
            <w:tcW w:w="3851" w:type="dxa"/>
            <w:gridSpan w:val="3"/>
            <w:shd w:val="clear" w:color="000000" w:fill="FFFF00"/>
            <w:noWrap/>
            <w:vAlign w:val="center"/>
            <w:hideMark/>
          </w:tcPr>
          <w:p w14:paraId="66F37775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stination</w:t>
            </w:r>
          </w:p>
        </w:tc>
      </w:tr>
      <w:tr w:rsidR="002266E4" w:rsidRPr="002B42FD" w14:paraId="216D4859" w14:textId="77777777" w:rsidTr="009C2801">
        <w:trPr>
          <w:trHeight w:val="315"/>
          <w:jc w:val="center"/>
        </w:trPr>
        <w:tc>
          <w:tcPr>
            <w:tcW w:w="1481" w:type="dxa"/>
            <w:shd w:val="clear" w:color="000000" w:fill="92D050"/>
            <w:noWrap/>
            <w:vAlign w:val="center"/>
            <w:hideMark/>
          </w:tcPr>
          <w:p w14:paraId="58F199C1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LIP1</w:t>
            </w:r>
          </w:p>
        </w:tc>
        <w:tc>
          <w:tcPr>
            <w:tcW w:w="1481" w:type="dxa"/>
            <w:shd w:val="clear" w:color="000000" w:fill="92D050"/>
            <w:noWrap/>
            <w:vAlign w:val="center"/>
            <w:hideMark/>
          </w:tcPr>
          <w:p w14:paraId="47A469A3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LIP2</w:t>
            </w:r>
          </w:p>
        </w:tc>
        <w:tc>
          <w:tcPr>
            <w:tcW w:w="876" w:type="dxa"/>
            <w:shd w:val="clear" w:color="000000" w:fill="92D050"/>
            <w:noWrap/>
            <w:vAlign w:val="center"/>
            <w:hideMark/>
          </w:tcPr>
          <w:p w14:paraId="09757AF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Lport</w:t>
            </w:r>
          </w:p>
        </w:tc>
        <w:tc>
          <w:tcPr>
            <w:tcW w:w="1011" w:type="dxa"/>
            <w:vMerge/>
            <w:vAlign w:val="center"/>
            <w:hideMark/>
          </w:tcPr>
          <w:p w14:paraId="7AFB2D05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481" w:type="dxa"/>
            <w:shd w:val="clear" w:color="000000" w:fill="92D050"/>
            <w:noWrap/>
            <w:vAlign w:val="center"/>
            <w:hideMark/>
          </w:tcPr>
          <w:p w14:paraId="10FB0A1C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IP1</w:t>
            </w:r>
          </w:p>
        </w:tc>
        <w:tc>
          <w:tcPr>
            <w:tcW w:w="1481" w:type="dxa"/>
            <w:shd w:val="clear" w:color="000000" w:fill="92D050"/>
            <w:noWrap/>
            <w:vAlign w:val="center"/>
            <w:hideMark/>
          </w:tcPr>
          <w:p w14:paraId="09BFA03A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IP2</w:t>
            </w:r>
          </w:p>
        </w:tc>
        <w:tc>
          <w:tcPr>
            <w:tcW w:w="889" w:type="dxa"/>
            <w:shd w:val="clear" w:color="000000" w:fill="92D050"/>
            <w:noWrap/>
            <w:vAlign w:val="center"/>
            <w:hideMark/>
          </w:tcPr>
          <w:p w14:paraId="1772928F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port</w:t>
            </w:r>
          </w:p>
        </w:tc>
      </w:tr>
      <w:tr w:rsidR="002266E4" w:rsidRPr="002B42FD" w14:paraId="6755A436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87D545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B19C84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7242B13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31953A11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4E1609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6.165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5424B9B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8.165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2B5B443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74E75F67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B89937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7EB32F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510104B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744DD4C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8E9A83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8.10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6E74DF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6.10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52A73D4C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3481CAA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B43E79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719027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057FA0DD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0C4B02C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4B61A2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6.20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9163B2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8.20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4E86A6F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12FBE67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0804E7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54E371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04A458BB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FECBC93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80B278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8.19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EF8FF0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9.96.19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15C68D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2C17917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FA8404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4B6828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08B9C7B7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A2F6F13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8C5239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6.20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DF2283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8.20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DFDF589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690660CE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34F259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E631C6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B466F5F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482B46F5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F4E0EB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8.10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097DAB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6.10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CAECD4A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396F4793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4BC9F4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336EB2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CE78C16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49F5F0D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B24976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6.19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5D158E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8.19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0B4D8EE3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7BED42D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D19933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931836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B8A6812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67C7651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77DE21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8.14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356A7A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48.96.14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0E6A86B7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CBAE4E0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EDE96F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C51782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7C7BAA36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F3DDA5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2EE3E3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6.19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8D541B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8.19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847920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55DCE799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8EB2B4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0E8550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6C13C323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4D3219B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6124EF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8.19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76D05E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6.19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0C87EEB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3DACF809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6ADB69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143A3AB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3AEA898C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2ABA310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D9B898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6.9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2F815B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8.9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32673D71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5EFC02F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FB43EE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0DDB7E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44E5C5AE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3DDD8219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5D4C36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8.10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E59742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6.10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8CAC4E1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9E56AD6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9AC99B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D9329F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41BD28F7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10D975E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18D078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7.16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A6642A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9.16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01893A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0436E3CA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1406AF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F54235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9DC1DB0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6C6BD090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F2D062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9.165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D52822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7.165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157E69C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04520518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8CD6C3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BBC42E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06087F7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24CF0F7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CC4EC3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7.5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9A7454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9.5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1118ED3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958B1BF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99A2B9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A86C00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6E80CE23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E71048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0C6C95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9.4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527E25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0.97.4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6229FC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67D95B13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AA7AA0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D33A15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60C27B86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0099E7F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C12274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6.1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F7ACBE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8.1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34EC49D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36FAA28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887DAE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EE63C3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1A1EC51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4BF3B871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FF798C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8.3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8ADAA7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6.3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97187B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3C7FBBCD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DDF88F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3971E3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176DEDD5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6F49C869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C9A61A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6.3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9A100B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8.3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0A607A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48C11559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B547B2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305F65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6C839A7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A589189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2D414C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8.2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D2CFDB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6.2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20F1C64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729E2A3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25CDC4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F7AC38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13AB7C3E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34CA0F78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6C04A3B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6.3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9EC98E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8.3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4B24C6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46123802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CE84B2E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698CD8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6F114ECA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060895AB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262856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8.4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8A3C64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6.4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DFAB58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95A5F47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3FB814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29ACDB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7D1DDCA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393643BC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1D1435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6.8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41205E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8.81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2783A1E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92711B9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B05DA1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A8D9AF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5800A44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C16C68B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0CB954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8.85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D2B2D1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6.85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1C6CE8AE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7D38076C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ADFB26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2CAC5A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780CB53F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1A922EDF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51CD39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7.5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DEE12A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9.5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14DB57B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4BE82FAB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981AEF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F22604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4D51548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0D9E448D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BB87D1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9.8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FA380B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7.8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7E8EEB5C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4A1F5EF8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57987B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2585418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19EE3AD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7913E3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A0C79B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7.17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BA5D14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9.17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335B2175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4CDE8813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08B254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5224F8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7051474D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792958B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423C8B1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9.1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7B0D6E3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5.97.13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46307AA9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3C016C4E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0172336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2AE8E1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D8D8FB2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1ACE983A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2B2A684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7.6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AAAC755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9.6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24ADD64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2FD2AB8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DA4CD5F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0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5667719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2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597E14B5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54ED55F2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006F7D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9.25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65F8FB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7.25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6B180177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2E0BAF0F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55C8B52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A597E4A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764EAAE1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42FE7D50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381A3E67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7.65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61D8D52D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9.65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5676FE6E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  <w:tr w:rsidR="002266E4" w:rsidRPr="002B42FD" w14:paraId="15D898A5" w14:textId="77777777" w:rsidTr="009C2801">
        <w:trPr>
          <w:trHeight w:val="315"/>
          <w:jc w:val="center"/>
        </w:trPr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114797E9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71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029B87BC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52.97.163</w:t>
            </w:r>
          </w:p>
        </w:tc>
        <w:tc>
          <w:tcPr>
            <w:tcW w:w="876" w:type="dxa"/>
            <w:shd w:val="clear" w:color="auto" w:fill="auto"/>
            <w:noWrap/>
            <w:vAlign w:val="center"/>
            <w:hideMark/>
          </w:tcPr>
          <w:p w14:paraId="23B2F2B8" w14:textId="77777777" w:rsidR="002266E4" w:rsidRPr="002B42FD" w:rsidRDefault="002266E4" w:rsidP="009C280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7</w:t>
            </w:r>
          </w:p>
        </w:tc>
        <w:tc>
          <w:tcPr>
            <w:tcW w:w="1011" w:type="dxa"/>
            <w:shd w:val="clear" w:color="auto" w:fill="auto"/>
            <w:noWrap/>
            <w:vAlign w:val="center"/>
            <w:hideMark/>
          </w:tcPr>
          <w:p w14:paraId="231631E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sctp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2584FFC0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9.29</w:t>
            </w:r>
          </w:p>
        </w:tc>
        <w:tc>
          <w:tcPr>
            <w:tcW w:w="1481" w:type="dxa"/>
            <w:shd w:val="clear" w:color="auto" w:fill="auto"/>
            <w:noWrap/>
            <w:vAlign w:val="center"/>
            <w:hideMark/>
          </w:tcPr>
          <w:p w14:paraId="7A542F41" w14:textId="77777777" w:rsidR="002266E4" w:rsidRPr="002B42FD" w:rsidRDefault="002266E4" w:rsidP="009C28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10.64.97.29</w:t>
            </w:r>
          </w:p>
        </w:tc>
        <w:tc>
          <w:tcPr>
            <w:tcW w:w="889" w:type="dxa"/>
            <w:shd w:val="clear" w:color="auto" w:fill="auto"/>
            <w:noWrap/>
            <w:vAlign w:val="center"/>
            <w:hideMark/>
          </w:tcPr>
          <w:p w14:paraId="0AA5CDE6" w14:textId="77777777" w:rsidR="002266E4" w:rsidRPr="002B42FD" w:rsidRDefault="002266E4" w:rsidP="009C28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B42FD">
              <w:rPr>
                <w:rFonts w:ascii="Times New Roman" w:eastAsia="Times New Roman" w:hAnsi="Times New Roman" w:cs="Times New Roman"/>
                <w:color w:val="000000"/>
              </w:rPr>
              <w:t>2905</w:t>
            </w:r>
          </w:p>
        </w:tc>
      </w:tr>
    </w:tbl>
    <w:p w14:paraId="3164AC3D" w14:textId="77777777" w:rsidR="002266E4" w:rsidRPr="002B42FD" w:rsidRDefault="002266E4" w:rsidP="002266E4">
      <w:pPr>
        <w:pStyle w:val="111"/>
      </w:pPr>
      <w:bookmarkStart w:id="15" w:name="_Toc37832186"/>
      <w:bookmarkStart w:id="16" w:name="_Toc37863990"/>
      <w:r w:rsidRPr="002B42FD">
        <w:lastRenderedPageBreak/>
        <w:t>Phân hệ MRFC</w:t>
      </w:r>
      <w:bookmarkEnd w:id="15"/>
      <w:bookmarkEnd w:id="16"/>
    </w:p>
    <w:p w14:paraId="7E305FC5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13831" w:dyaOrig="4365" w14:anchorId="0526BE53">
          <v:shape id="_x0000_i1030" type="#_x0000_t75" style="width:556.5pt;height:175.5pt" o:ole="">
            <v:imagedata r:id="rId15" o:title=""/>
          </v:shape>
          <o:OLEObject Type="Embed" ProgID="Visio.Drawing.15" ShapeID="_x0000_i1030" DrawAspect="Content" ObjectID="_1731231947" r:id="rId16"/>
        </w:object>
      </w:r>
    </w:p>
    <w:p w14:paraId="20D710F0" w14:textId="77777777" w:rsidR="002266E4" w:rsidRPr="002B42FD" w:rsidRDefault="002266E4" w:rsidP="002266E4">
      <w:pPr>
        <w:pStyle w:val="111"/>
      </w:pPr>
      <w:bookmarkStart w:id="17" w:name="_Toc37832187"/>
      <w:bookmarkStart w:id="18" w:name="_Toc37863991"/>
      <w:r w:rsidRPr="002B42FD">
        <w:t>Phân hệ MRS</w:t>
      </w:r>
      <w:bookmarkEnd w:id="17"/>
      <w:bookmarkEnd w:id="18"/>
    </w:p>
    <w:p w14:paraId="75B19124" w14:textId="77777777" w:rsidR="002266E4" w:rsidRPr="002B42FD" w:rsidRDefault="002266E4" w:rsidP="00226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</w:rPr>
        <w:object w:dxaOrig="17956" w:dyaOrig="9930" w14:anchorId="3A6030BF">
          <v:shape id="_x0000_i1031" type="#_x0000_t75" style="width:495.5pt;height:273.5pt" o:ole="">
            <v:imagedata r:id="rId17" o:title=""/>
          </v:shape>
          <o:OLEObject Type="Embed" ProgID="Visio.Drawing.15" ShapeID="_x0000_i1031" DrawAspect="Content" ObjectID="_1731231948" r:id="rId18"/>
        </w:object>
      </w:r>
    </w:p>
    <w:p w14:paraId="3819F6A2" w14:textId="77777777" w:rsidR="002266E4" w:rsidRPr="002B42FD" w:rsidRDefault="002266E4" w:rsidP="002266E4">
      <w:pPr>
        <w:pStyle w:val="111"/>
      </w:pPr>
      <w:bookmarkStart w:id="19" w:name="_Toc37832188"/>
      <w:bookmarkStart w:id="20" w:name="_Toc37863992"/>
      <w:r w:rsidRPr="002B42FD">
        <w:lastRenderedPageBreak/>
        <w:t>Phân hệ CCF</w:t>
      </w:r>
      <w:bookmarkEnd w:id="19"/>
      <w:bookmarkEnd w:id="20"/>
    </w:p>
    <w:p w14:paraId="571775B3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object w:dxaOrig="8866" w:dyaOrig="4246" w14:anchorId="173AEAE1">
          <v:shape id="_x0000_i1032" type="#_x0000_t75" style="width:666pt;height:318.5pt" o:ole="">
            <v:imagedata r:id="rId19" o:title=""/>
          </v:shape>
          <o:OLEObject Type="Embed" ProgID="Visio.Drawing.15" ShapeID="_x0000_i1032" DrawAspect="Content" ObjectID="_1731231949" r:id="rId20"/>
        </w:object>
      </w:r>
    </w:p>
    <w:p w14:paraId="3A0B2D7E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59DD0FF7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10BA64BA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59B6FFEC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5C84DE18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</w:p>
    <w:p w14:paraId="704924FE" w14:textId="77777777" w:rsidR="002266E4" w:rsidRPr="002B42FD" w:rsidRDefault="002266E4" w:rsidP="002266E4">
      <w:pPr>
        <w:pStyle w:val="111"/>
      </w:pPr>
      <w:bookmarkStart w:id="21" w:name="_Toc37832189"/>
      <w:bookmarkStart w:id="22" w:name="_Toc37863993"/>
      <w:r w:rsidRPr="002B42FD">
        <w:lastRenderedPageBreak/>
        <w:t xml:space="preserve">Phân hệ </w:t>
      </w:r>
      <w:bookmarkEnd w:id="21"/>
      <w:r w:rsidRPr="002B42FD">
        <w:t>EMS</w:t>
      </w:r>
      <w:bookmarkEnd w:id="22"/>
    </w:p>
    <w:p w14:paraId="411D2227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  <w:sectPr w:rsidR="002266E4" w:rsidRPr="002B42FD" w:rsidSect="002F31D2">
          <w:pgSz w:w="15840" w:h="12240" w:orient="landscape"/>
          <w:pgMar w:top="1418" w:right="1418" w:bottom="851" w:left="1134" w:header="720" w:footer="720" w:gutter="0"/>
          <w:cols w:space="720"/>
          <w:docGrid w:linePitch="360"/>
        </w:sectPr>
      </w:pPr>
      <w:r w:rsidRPr="002B42FD">
        <w:rPr>
          <w:rFonts w:ascii="Times New Roman" w:hAnsi="Times New Roman" w:cs="Times New Roman"/>
        </w:rPr>
        <w:object w:dxaOrig="13156" w:dyaOrig="6721" w14:anchorId="4A5164E6">
          <v:shape id="_x0000_i1033" type="#_x0000_t75" style="width:658pt;height:336.5pt" o:ole="">
            <v:imagedata r:id="rId21" o:title=""/>
          </v:shape>
          <o:OLEObject Type="Embed" ProgID="Visio.Drawing.15" ShapeID="_x0000_i1033" DrawAspect="Content" ObjectID="_1731231950" r:id="rId22"/>
        </w:object>
      </w:r>
    </w:p>
    <w:p w14:paraId="15B41201" w14:textId="77777777" w:rsidR="002266E4" w:rsidRPr="002B42FD" w:rsidRDefault="002266E4" w:rsidP="002266E4">
      <w:pPr>
        <w:pStyle w:val="1"/>
      </w:pPr>
      <w:bookmarkStart w:id="23" w:name="_Toc37832190"/>
      <w:bookmarkStart w:id="24" w:name="_Toc37863994"/>
      <w:r w:rsidRPr="002B42FD">
        <w:lastRenderedPageBreak/>
        <w:t>Start/stop/kiểm tra trạng thái</w:t>
      </w:r>
      <w:bookmarkEnd w:id="23"/>
      <w:bookmarkEnd w:id="24"/>
    </w:p>
    <w:p w14:paraId="3823700E" w14:textId="77777777" w:rsidR="002266E4" w:rsidRPr="002B42FD" w:rsidRDefault="002266E4" w:rsidP="002266E4">
      <w:pPr>
        <w:pStyle w:val="11"/>
      </w:pPr>
      <w:bookmarkStart w:id="25" w:name="_Toc37832191"/>
      <w:bookmarkStart w:id="26" w:name="_Toc37863995"/>
      <w:r w:rsidRPr="002B42FD">
        <w:t>Mô-đun Logic</w:t>
      </w:r>
      <w:bookmarkEnd w:id="25"/>
      <w:bookmarkEnd w:id="26"/>
    </w:p>
    <w:p w14:paraId="428E8BB3" w14:textId="77777777" w:rsidR="002266E4" w:rsidRPr="002B42FD" w:rsidRDefault="002266E4" w:rsidP="002266E4">
      <w:pPr>
        <w:pStyle w:val="111"/>
      </w:pPr>
      <w:bookmarkStart w:id="27" w:name="_Toc37832192"/>
      <w:bookmarkStart w:id="28" w:name="_Toc37863996"/>
      <w:r w:rsidRPr="002B42FD">
        <w:t>Danh sách node, đường dẫn</w:t>
      </w:r>
      <w:bookmarkEnd w:id="27"/>
      <w:bookmarkEnd w:id="2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66"/>
        <w:gridCol w:w="1260"/>
        <w:gridCol w:w="2038"/>
        <w:gridCol w:w="4897"/>
      </w:tblGrid>
      <w:tr w:rsidR="002266E4" w:rsidRPr="002B42FD" w14:paraId="67963B75" w14:textId="77777777" w:rsidTr="009C2801">
        <w:trPr>
          <w:jc w:val="center"/>
        </w:trPr>
        <w:tc>
          <w:tcPr>
            <w:tcW w:w="1766" w:type="dxa"/>
            <w:vAlign w:val="center"/>
          </w:tcPr>
          <w:p w14:paraId="719217D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Phân hệ</w:t>
            </w:r>
          </w:p>
        </w:tc>
        <w:tc>
          <w:tcPr>
            <w:tcW w:w="1260" w:type="dxa"/>
            <w:vAlign w:val="center"/>
          </w:tcPr>
          <w:p w14:paraId="0CAA37D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038" w:type="dxa"/>
            <w:vAlign w:val="center"/>
          </w:tcPr>
          <w:p w14:paraId="792D737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  <w:tc>
          <w:tcPr>
            <w:tcW w:w="4897" w:type="dxa"/>
          </w:tcPr>
          <w:p w14:paraId="5FB2C0A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266E4" w:rsidRPr="002B42FD" w14:paraId="73651AC9" w14:textId="77777777" w:rsidTr="009C2801">
        <w:trPr>
          <w:jc w:val="center"/>
        </w:trPr>
        <w:tc>
          <w:tcPr>
            <w:tcW w:w="1766" w:type="dxa"/>
            <w:vMerge w:val="restart"/>
            <w:vAlign w:val="center"/>
          </w:tcPr>
          <w:p w14:paraId="0973E17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MS CORE</w:t>
            </w:r>
          </w:p>
        </w:tc>
        <w:tc>
          <w:tcPr>
            <w:tcW w:w="1260" w:type="dxa"/>
            <w:vAlign w:val="center"/>
          </w:tcPr>
          <w:p w14:paraId="3D9CF2D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6</w:t>
            </w:r>
          </w:p>
        </w:tc>
        <w:tc>
          <w:tcPr>
            <w:tcW w:w="2038" w:type="dxa"/>
            <w:vAlign w:val="center"/>
          </w:tcPr>
          <w:p w14:paraId="491CD17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1@1.1.5.56</w:t>
            </w:r>
          </w:p>
        </w:tc>
        <w:tc>
          <w:tcPr>
            <w:tcW w:w="4897" w:type="dxa"/>
            <w:vMerge w:val="restart"/>
          </w:tcPr>
          <w:p w14:paraId="719C6DE9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cslg</w:t>
            </w:r>
          </w:p>
          <w:p w14:paraId="19317FE1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cslg/log</w:t>
            </w:r>
          </w:p>
          <w:p w14:paraId="1B039483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cslg/bin</w:t>
            </w:r>
          </w:p>
        </w:tc>
      </w:tr>
      <w:tr w:rsidR="002266E4" w:rsidRPr="002B42FD" w14:paraId="4F66F8CB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8C18FE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04B94BC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7</w:t>
            </w:r>
          </w:p>
        </w:tc>
        <w:tc>
          <w:tcPr>
            <w:tcW w:w="2038" w:type="dxa"/>
            <w:vAlign w:val="center"/>
          </w:tcPr>
          <w:p w14:paraId="539D15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2@1.1.5.57</w:t>
            </w:r>
          </w:p>
        </w:tc>
        <w:tc>
          <w:tcPr>
            <w:tcW w:w="4897" w:type="dxa"/>
            <w:vMerge/>
          </w:tcPr>
          <w:p w14:paraId="4C4D5FF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EF79ABF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C6365D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4C4646F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8</w:t>
            </w:r>
          </w:p>
        </w:tc>
        <w:tc>
          <w:tcPr>
            <w:tcW w:w="2038" w:type="dxa"/>
            <w:vAlign w:val="center"/>
          </w:tcPr>
          <w:p w14:paraId="3F1C459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3@1.1.5.58</w:t>
            </w:r>
          </w:p>
        </w:tc>
        <w:tc>
          <w:tcPr>
            <w:tcW w:w="4897" w:type="dxa"/>
            <w:vMerge/>
          </w:tcPr>
          <w:p w14:paraId="3AA7B5D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E97F337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BF8809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7699CE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9</w:t>
            </w:r>
          </w:p>
        </w:tc>
        <w:tc>
          <w:tcPr>
            <w:tcW w:w="2038" w:type="dxa"/>
            <w:vAlign w:val="center"/>
          </w:tcPr>
          <w:p w14:paraId="09B4724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4@1.1.5.59</w:t>
            </w:r>
          </w:p>
        </w:tc>
        <w:tc>
          <w:tcPr>
            <w:tcW w:w="4897" w:type="dxa"/>
            <w:vMerge/>
          </w:tcPr>
          <w:p w14:paraId="6A8FED8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2C5C37C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165A4E0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21708CE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0</w:t>
            </w:r>
          </w:p>
        </w:tc>
        <w:tc>
          <w:tcPr>
            <w:tcW w:w="2038" w:type="dxa"/>
            <w:vAlign w:val="center"/>
          </w:tcPr>
          <w:p w14:paraId="75DB623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5@1.1.5.60</w:t>
            </w:r>
          </w:p>
        </w:tc>
        <w:tc>
          <w:tcPr>
            <w:tcW w:w="4897" w:type="dxa"/>
            <w:vMerge/>
          </w:tcPr>
          <w:p w14:paraId="7C54F84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595F3E17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57E96A7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30A5A80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1</w:t>
            </w:r>
          </w:p>
        </w:tc>
        <w:tc>
          <w:tcPr>
            <w:tcW w:w="2038" w:type="dxa"/>
            <w:vAlign w:val="center"/>
          </w:tcPr>
          <w:p w14:paraId="5E2BDDB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6@1.1.5.61</w:t>
            </w:r>
          </w:p>
        </w:tc>
        <w:tc>
          <w:tcPr>
            <w:tcW w:w="4897" w:type="dxa"/>
            <w:vMerge/>
          </w:tcPr>
          <w:p w14:paraId="53E6D3F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D830497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5DDE68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1CE096C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2</w:t>
            </w:r>
          </w:p>
        </w:tc>
        <w:tc>
          <w:tcPr>
            <w:tcW w:w="2038" w:type="dxa"/>
            <w:vAlign w:val="center"/>
          </w:tcPr>
          <w:p w14:paraId="6F05988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7@1.1.5.62</w:t>
            </w:r>
          </w:p>
        </w:tc>
        <w:tc>
          <w:tcPr>
            <w:tcW w:w="4897" w:type="dxa"/>
            <w:vMerge/>
          </w:tcPr>
          <w:p w14:paraId="44B84D8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493BEFB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5653F8C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6E7D030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3</w:t>
            </w:r>
          </w:p>
        </w:tc>
        <w:tc>
          <w:tcPr>
            <w:tcW w:w="2038" w:type="dxa"/>
            <w:vAlign w:val="center"/>
          </w:tcPr>
          <w:p w14:paraId="4CE9F79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8@1.1.5.63</w:t>
            </w:r>
          </w:p>
        </w:tc>
        <w:tc>
          <w:tcPr>
            <w:tcW w:w="4897" w:type="dxa"/>
            <w:vMerge/>
          </w:tcPr>
          <w:p w14:paraId="46CD146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3C5B1AD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731272A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25C672B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4</w:t>
            </w:r>
          </w:p>
        </w:tc>
        <w:tc>
          <w:tcPr>
            <w:tcW w:w="2038" w:type="dxa"/>
            <w:vAlign w:val="center"/>
          </w:tcPr>
          <w:p w14:paraId="492B0FA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09@1.1.5.64</w:t>
            </w:r>
          </w:p>
        </w:tc>
        <w:tc>
          <w:tcPr>
            <w:tcW w:w="4897" w:type="dxa"/>
            <w:vMerge/>
          </w:tcPr>
          <w:p w14:paraId="140520B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BED20E3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723E0A7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124888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5</w:t>
            </w:r>
          </w:p>
        </w:tc>
        <w:tc>
          <w:tcPr>
            <w:tcW w:w="2038" w:type="dxa"/>
            <w:vAlign w:val="center"/>
          </w:tcPr>
          <w:p w14:paraId="0196119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10@1.1.5.65</w:t>
            </w:r>
          </w:p>
        </w:tc>
        <w:tc>
          <w:tcPr>
            <w:tcW w:w="4897" w:type="dxa"/>
            <w:vMerge/>
          </w:tcPr>
          <w:p w14:paraId="752D74F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39440EC1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313A54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23B804D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6</w:t>
            </w:r>
          </w:p>
        </w:tc>
        <w:tc>
          <w:tcPr>
            <w:tcW w:w="2038" w:type="dxa"/>
            <w:vAlign w:val="center"/>
          </w:tcPr>
          <w:p w14:paraId="659E452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11@1.1.5.66</w:t>
            </w:r>
          </w:p>
        </w:tc>
        <w:tc>
          <w:tcPr>
            <w:tcW w:w="4897" w:type="dxa"/>
            <w:vMerge/>
          </w:tcPr>
          <w:p w14:paraId="03CF0D7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53A4757D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2F6E65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4F07F5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7</w:t>
            </w:r>
          </w:p>
        </w:tc>
        <w:tc>
          <w:tcPr>
            <w:tcW w:w="2038" w:type="dxa"/>
            <w:vAlign w:val="center"/>
          </w:tcPr>
          <w:p w14:paraId="2951E24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12@1.1.5.67</w:t>
            </w:r>
          </w:p>
        </w:tc>
        <w:tc>
          <w:tcPr>
            <w:tcW w:w="4897" w:type="dxa"/>
            <w:vMerge/>
          </w:tcPr>
          <w:p w14:paraId="4561CA8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3F71052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673C165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073146C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8</w:t>
            </w:r>
          </w:p>
        </w:tc>
        <w:tc>
          <w:tcPr>
            <w:tcW w:w="2038" w:type="dxa"/>
            <w:vAlign w:val="center"/>
          </w:tcPr>
          <w:p w14:paraId="0875AF0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13@1.1.5.68</w:t>
            </w:r>
          </w:p>
        </w:tc>
        <w:tc>
          <w:tcPr>
            <w:tcW w:w="4897" w:type="dxa"/>
            <w:vMerge/>
          </w:tcPr>
          <w:p w14:paraId="25C7FB0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C46FE67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839D12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1D19F4A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9</w:t>
            </w:r>
          </w:p>
        </w:tc>
        <w:tc>
          <w:tcPr>
            <w:tcW w:w="2038" w:type="dxa"/>
            <w:vAlign w:val="center"/>
          </w:tcPr>
          <w:p w14:paraId="07CB6D9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lg14@1.1.5.69</w:t>
            </w:r>
          </w:p>
        </w:tc>
        <w:tc>
          <w:tcPr>
            <w:tcW w:w="4897" w:type="dxa"/>
            <w:vMerge/>
          </w:tcPr>
          <w:p w14:paraId="2237A87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7B86CEAC" w14:textId="77777777" w:rsidTr="009C2801">
        <w:trPr>
          <w:trHeight w:val="578"/>
          <w:jc w:val="center"/>
        </w:trPr>
        <w:tc>
          <w:tcPr>
            <w:tcW w:w="1766" w:type="dxa"/>
            <w:vMerge w:val="restart"/>
            <w:vAlign w:val="center"/>
          </w:tcPr>
          <w:p w14:paraId="5A9A841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M-SSF</w:t>
            </w:r>
          </w:p>
        </w:tc>
        <w:tc>
          <w:tcPr>
            <w:tcW w:w="1260" w:type="dxa"/>
            <w:vAlign w:val="center"/>
          </w:tcPr>
          <w:p w14:paraId="74CA5BE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2</w:t>
            </w:r>
          </w:p>
        </w:tc>
        <w:tc>
          <w:tcPr>
            <w:tcW w:w="2038" w:type="dxa"/>
            <w:vAlign w:val="center"/>
          </w:tcPr>
          <w:p w14:paraId="12351FF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vsgw01@1.1.5.122</w:t>
            </w:r>
          </w:p>
        </w:tc>
        <w:tc>
          <w:tcPr>
            <w:tcW w:w="4897" w:type="dxa"/>
            <w:vMerge w:val="restart"/>
          </w:tcPr>
          <w:p w14:paraId="1B18E9AE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vsgw</w:t>
            </w:r>
          </w:p>
          <w:p w14:paraId="25C9779A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vsgw/log</w:t>
            </w:r>
          </w:p>
          <w:p w14:paraId="3CFE1C0C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vsgw/bin</w:t>
            </w:r>
          </w:p>
        </w:tc>
      </w:tr>
      <w:tr w:rsidR="002266E4" w:rsidRPr="002B42FD" w14:paraId="34035395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7DB3A64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6FFECD2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3</w:t>
            </w:r>
          </w:p>
        </w:tc>
        <w:tc>
          <w:tcPr>
            <w:tcW w:w="2038" w:type="dxa"/>
            <w:vAlign w:val="center"/>
          </w:tcPr>
          <w:p w14:paraId="1D10550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vsgw02@1.1.5.123</w:t>
            </w:r>
          </w:p>
        </w:tc>
        <w:tc>
          <w:tcPr>
            <w:tcW w:w="4897" w:type="dxa"/>
            <w:vMerge/>
          </w:tcPr>
          <w:p w14:paraId="169A2ED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668109D" w14:textId="77777777" w:rsidTr="009C2801">
        <w:trPr>
          <w:jc w:val="center"/>
        </w:trPr>
        <w:tc>
          <w:tcPr>
            <w:tcW w:w="1766" w:type="dxa"/>
            <w:vMerge w:val="restart"/>
            <w:vAlign w:val="center"/>
          </w:tcPr>
          <w:p w14:paraId="7EAA496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C-AS</w:t>
            </w:r>
          </w:p>
        </w:tc>
        <w:tc>
          <w:tcPr>
            <w:tcW w:w="1260" w:type="dxa"/>
            <w:vAlign w:val="bottom"/>
          </w:tcPr>
          <w:p w14:paraId="65CFD3A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8</w:t>
            </w:r>
          </w:p>
        </w:tc>
        <w:tc>
          <w:tcPr>
            <w:tcW w:w="2038" w:type="dxa"/>
            <w:vAlign w:val="bottom"/>
          </w:tcPr>
          <w:p w14:paraId="70F8A86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1@1.1.5.108</w:t>
            </w:r>
          </w:p>
        </w:tc>
        <w:tc>
          <w:tcPr>
            <w:tcW w:w="4897" w:type="dxa"/>
            <w:vMerge w:val="restart"/>
          </w:tcPr>
          <w:p w14:paraId="0E626539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vims_sccas_logic</w:t>
            </w:r>
          </w:p>
          <w:p w14:paraId="6FD1E67D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vims_sccas_logic/log</w:t>
            </w:r>
          </w:p>
          <w:p w14:paraId="62843EBF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vims_sccas_logic/bin</w:t>
            </w:r>
          </w:p>
        </w:tc>
      </w:tr>
      <w:tr w:rsidR="002266E4" w:rsidRPr="002B42FD" w14:paraId="7B2A77FE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615207B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22FFBA0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9</w:t>
            </w:r>
          </w:p>
        </w:tc>
        <w:tc>
          <w:tcPr>
            <w:tcW w:w="2038" w:type="dxa"/>
            <w:vAlign w:val="bottom"/>
          </w:tcPr>
          <w:p w14:paraId="479136C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2@1.1.5.109</w:t>
            </w:r>
          </w:p>
        </w:tc>
        <w:tc>
          <w:tcPr>
            <w:tcW w:w="4897" w:type="dxa"/>
            <w:vMerge/>
          </w:tcPr>
          <w:p w14:paraId="28EF30A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3ED40141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274A38B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656FB96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0</w:t>
            </w:r>
          </w:p>
        </w:tc>
        <w:tc>
          <w:tcPr>
            <w:tcW w:w="2038" w:type="dxa"/>
            <w:vAlign w:val="bottom"/>
          </w:tcPr>
          <w:p w14:paraId="0A2858D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3@1.1.5.110</w:t>
            </w:r>
          </w:p>
        </w:tc>
        <w:tc>
          <w:tcPr>
            <w:tcW w:w="4897" w:type="dxa"/>
            <w:vMerge/>
          </w:tcPr>
          <w:p w14:paraId="48E61C2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1AAD658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6640EDB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63EC237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1</w:t>
            </w:r>
          </w:p>
        </w:tc>
        <w:tc>
          <w:tcPr>
            <w:tcW w:w="2038" w:type="dxa"/>
            <w:vAlign w:val="bottom"/>
          </w:tcPr>
          <w:p w14:paraId="7518E5C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4@1.1.5.111</w:t>
            </w:r>
          </w:p>
        </w:tc>
        <w:tc>
          <w:tcPr>
            <w:tcW w:w="4897" w:type="dxa"/>
            <w:vMerge/>
          </w:tcPr>
          <w:p w14:paraId="57346F9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E7D3458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61EDAE8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764E6D7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2</w:t>
            </w:r>
          </w:p>
        </w:tc>
        <w:tc>
          <w:tcPr>
            <w:tcW w:w="2038" w:type="dxa"/>
            <w:vAlign w:val="bottom"/>
          </w:tcPr>
          <w:p w14:paraId="39C9DC4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5@1.1.5.112</w:t>
            </w:r>
          </w:p>
        </w:tc>
        <w:tc>
          <w:tcPr>
            <w:tcW w:w="4897" w:type="dxa"/>
            <w:vMerge/>
          </w:tcPr>
          <w:p w14:paraId="1013465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1A8A08B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44DE02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2A9DC76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3</w:t>
            </w:r>
          </w:p>
        </w:tc>
        <w:tc>
          <w:tcPr>
            <w:tcW w:w="2038" w:type="dxa"/>
            <w:vAlign w:val="bottom"/>
          </w:tcPr>
          <w:p w14:paraId="01F7CF4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6@1.1.5.113</w:t>
            </w:r>
          </w:p>
        </w:tc>
        <w:tc>
          <w:tcPr>
            <w:tcW w:w="4897" w:type="dxa"/>
            <w:vMerge/>
          </w:tcPr>
          <w:p w14:paraId="1AD893B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4378BC8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D23A7A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1BE44DA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4</w:t>
            </w:r>
          </w:p>
        </w:tc>
        <w:tc>
          <w:tcPr>
            <w:tcW w:w="2038" w:type="dxa"/>
            <w:vAlign w:val="bottom"/>
          </w:tcPr>
          <w:p w14:paraId="2083A84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7@1.1.5.114</w:t>
            </w:r>
          </w:p>
        </w:tc>
        <w:tc>
          <w:tcPr>
            <w:tcW w:w="4897" w:type="dxa"/>
            <w:vMerge/>
          </w:tcPr>
          <w:p w14:paraId="75DB96D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4A55898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61FA35E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bottom"/>
          </w:tcPr>
          <w:p w14:paraId="56F3766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5</w:t>
            </w:r>
          </w:p>
        </w:tc>
        <w:tc>
          <w:tcPr>
            <w:tcW w:w="2038" w:type="dxa"/>
            <w:vAlign w:val="bottom"/>
          </w:tcPr>
          <w:p w14:paraId="551214D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lg08@1.1.5.115</w:t>
            </w:r>
          </w:p>
        </w:tc>
        <w:tc>
          <w:tcPr>
            <w:tcW w:w="4897" w:type="dxa"/>
            <w:vMerge/>
          </w:tcPr>
          <w:p w14:paraId="31B5C0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40DEA44" w14:textId="77777777" w:rsidTr="009C2801">
        <w:trPr>
          <w:jc w:val="center"/>
        </w:trPr>
        <w:tc>
          <w:tcPr>
            <w:tcW w:w="1766" w:type="dxa"/>
            <w:vMerge w:val="restart"/>
            <w:vAlign w:val="center"/>
          </w:tcPr>
          <w:p w14:paraId="76447E0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MTEL</w:t>
            </w:r>
          </w:p>
        </w:tc>
        <w:tc>
          <w:tcPr>
            <w:tcW w:w="1260" w:type="dxa"/>
            <w:vAlign w:val="bottom"/>
          </w:tcPr>
          <w:p w14:paraId="3CA2F4C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4</w:t>
            </w:r>
          </w:p>
        </w:tc>
        <w:tc>
          <w:tcPr>
            <w:tcW w:w="2038" w:type="dxa"/>
            <w:vAlign w:val="bottom"/>
          </w:tcPr>
          <w:p w14:paraId="52967A3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1@1.1.5.84</w:t>
            </w:r>
          </w:p>
        </w:tc>
        <w:tc>
          <w:tcPr>
            <w:tcW w:w="4897" w:type="dxa"/>
            <w:vMerge w:val="restart"/>
          </w:tcPr>
          <w:p w14:paraId="71DAB790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vims_mmtel_logic</w:t>
            </w:r>
            <w:r w:rsidRPr="002B42FD">
              <w:rPr>
                <w:rFonts w:ascii="Times New Roman" w:hAnsi="Times New Roman" w:cs="Times New Roman"/>
              </w:rPr>
              <w:t xml:space="preserve"> </w:t>
            </w:r>
          </w:p>
          <w:p w14:paraId="6EC102A0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vims_mmtel_logic/log</w:t>
            </w:r>
          </w:p>
          <w:p w14:paraId="7D8EA2F1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vims_mmtel_logic/bin</w:t>
            </w:r>
          </w:p>
        </w:tc>
      </w:tr>
      <w:tr w:rsidR="002266E4" w:rsidRPr="002B42FD" w14:paraId="4523DAE4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04E11025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4934FBF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5</w:t>
            </w:r>
          </w:p>
        </w:tc>
        <w:tc>
          <w:tcPr>
            <w:tcW w:w="2038" w:type="dxa"/>
            <w:vAlign w:val="bottom"/>
          </w:tcPr>
          <w:p w14:paraId="10B2DFC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2@1.1.5.85</w:t>
            </w:r>
          </w:p>
        </w:tc>
        <w:tc>
          <w:tcPr>
            <w:tcW w:w="4897" w:type="dxa"/>
            <w:vMerge/>
          </w:tcPr>
          <w:p w14:paraId="393F1C0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DE3535E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0B913133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C19393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6</w:t>
            </w:r>
          </w:p>
        </w:tc>
        <w:tc>
          <w:tcPr>
            <w:tcW w:w="2038" w:type="dxa"/>
            <w:vAlign w:val="bottom"/>
          </w:tcPr>
          <w:p w14:paraId="4EB5861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3@1.1.5.86</w:t>
            </w:r>
          </w:p>
        </w:tc>
        <w:tc>
          <w:tcPr>
            <w:tcW w:w="4897" w:type="dxa"/>
            <w:vMerge/>
          </w:tcPr>
          <w:p w14:paraId="24E7062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3F673F9E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25021125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B5883A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7</w:t>
            </w:r>
          </w:p>
        </w:tc>
        <w:tc>
          <w:tcPr>
            <w:tcW w:w="2038" w:type="dxa"/>
            <w:vAlign w:val="bottom"/>
          </w:tcPr>
          <w:p w14:paraId="6DC01F0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4@1.1.5.87</w:t>
            </w:r>
          </w:p>
        </w:tc>
        <w:tc>
          <w:tcPr>
            <w:tcW w:w="4897" w:type="dxa"/>
            <w:vMerge/>
          </w:tcPr>
          <w:p w14:paraId="7E73E6B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46AAA18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77006657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6562FE8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8</w:t>
            </w:r>
          </w:p>
        </w:tc>
        <w:tc>
          <w:tcPr>
            <w:tcW w:w="2038" w:type="dxa"/>
            <w:vAlign w:val="bottom"/>
          </w:tcPr>
          <w:p w14:paraId="21CC7D9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5@1.1.5.88</w:t>
            </w:r>
          </w:p>
        </w:tc>
        <w:tc>
          <w:tcPr>
            <w:tcW w:w="4897" w:type="dxa"/>
            <w:vMerge/>
          </w:tcPr>
          <w:p w14:paraId="3CFB6BF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944FD67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5B0C24BF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7BEA9EE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9</w:t>
            </w:r>
          </w:p>
        </w:tc>
        <w:tc>
          <w:tcPr>
            <w:tcW w:w="2038" w:type="dxa"/>
            <w:vAlign w:val="bottom"/>
          </w:tcPr>
          <w:p w14:paraId="72DF1D3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6@1.1.5.89</w:t>
            </w:r>
          </w:p>
        </w:tc>
        <w:tc>
          <w:tcPr>
            <w:tcW w:w="4897" w:type="dxa"/>
            <w:vMerge/>
          </w:tcPr>
          <w:p w14:paraId="7470DFC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DB4F8C6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56BA2FDC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FCAE3C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0</w:t>
            </w:r>
          </w:p>
        </w:tc>
        <w:tc>
          <w:tcPr>
            <w:tcW w:w="2038" w:type="dxa"/>
            <w:vAlign w:val="bottom"/>
          </w:tcPr>
          <w:p w14:paraId="6591803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7@1.1.5.90</w:t>
            </w:r>
          </w:p>
        </w:tc>
        <w:tc>
          <w:tcPr>
            <w:tcW w:w="4897" w:type="dxa"/>
            <w:vMerge/>
          </w:tcPr>
          <w:p w14:paraId="19EFC06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5BC7FB1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42B8971A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3E898BC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1</w:t>
            </w:r>
          </w:p>
        </w:tc>
        <w:tc>
          <w:tcPr>
            <w:tcW w:w="2038" w:type="dxa"/>
            <w:vAlign w:val="bottom"/>
          </w:tcPr>
          <w:p w14:paraId="3DC30D4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8@1.1.5.91</w:t>
            </w:r>
          </w:p>
        </w:tc>
        <w:tc>
          <w:tcPr>
            <w:tcW w:w="4897" w:type="dxa"/>
            <w:vMerge/>
          </w:tcPr>
          <w:p w14:paraId="7EE1566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DFEEE4B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4B7B6DDC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5932727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2</w:t>
            </w:r>
          </w:p>
        </w:tc>
        <w:tc>
          <w:tcPr>
            <w:tcW w:w="2038" w:type="dxa"/>
            <w:vAlign w:val="bottom"/>
          </w:tcPr>
          <w:p w14:paraId="7F5E9F3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09@1.1.5.92</w:t>
            </w:r>
          </w:p>
        </w:tc>
        <w:tc>
          <w:tcPr>
            <w:tcW w:w="4897" w:type="dxa"/>
            <w:vMerge/>
          </w:tcPr>
          <w:p w14:paraId="6C0DF1B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2ED0DD0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680893FA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2C21CAD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3</w:t>
            </w:r>
          </w:p>
        </w:tc>
        <w:tc>
          <w:tcPr>
            <w:tcW w:w="2038" w:type="dxa"/>
            <w:vAlign w:val="bottom"/>
          </w:tcPr>
          <w:p w14:paraId="276F7EF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10@1.1.5.93</w:t>
            </w:r>
          </w:p>
        </w:tc>
        <w:tc>
          <w:tcPr>
            <w:tcW w:w="4897" w:type="dxa"/>
            <w:vMerge/>
          </w:tcPr>
          <w:p w14:paraId="7B66699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C697DBD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7B379D21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1F94008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4</w:t>
            </w:r>
          </w:p>
        </w:tc>
        <w:tc>
          <w:tcPr>
            <w:tcW w:w="2038" w:type="dxa"/>
            <w:vAlign w:val="bottom"/>
          </w:tcPr>
          <w:p w14:paraId="0BE46F7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11@1.1.5.94</w:t>
            </w:r>
          </w:p>
        </w:tc>
        <w:tc>
          <w:tcPr>
            <w:tcW w:w="4897" w:type="dxa"/>
            <w:vMerge/>
          </w:tcPr>
          <w:p w14:paraId="5594115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0F92BBC" w14:textId="77777777" w:rsidTr="009C2801">
        <w:trPr>
          <w:jc w:val="center"/>
        </w:trPr>
        <w:tc>
          <w:tcPr>
            <w:tcW w:w="1766" w:type="dxa"/>
            <w:vMerge/>
            <w:vAlign w:val="bottom"/>
          </w:tcPr>
          <w:p w14:paraId="6609744E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260" w:type="dxa"/>
            <w:vAlign w:val="bottom"/>
          </w:tcPr>
          <w:p w14:paraId="13BFBA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5</w:t>
            </w:r>
          </w:p>
        </w:tc>
        <w:tc>
          <w:tcPr>
            <w:tcW w:w="2038" w:type="dxa"/>
            <w:vAlign w:val="bottom"/>
          </w:tcPr>
          <w:p w14:paraId="3D6130C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lg12@1.1.5.95</w:t>
            </w:r>
          </w:p>
        </w:tc>
        <w:tc>
          <w:tcPr>
            <w:tcW w:w="4897" w:type="dxa"/>
            <w:vMerge/>
          </w:tcPr>
          <w:p w14:paraId="549A5D4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B3382CE" w14:textId="77777777" w:rsidTr="009C2801">
        <w:trPr>
          <w:jc w:val="center"/>
        </w:trPr>
        <w:tc>
          <w:tcPr>
            <w:tcW w:w="1766" w:type="dxa"/>
            <w:vMerge w:val="restart"/>
            <w:vAlign w:val="center"/>
          </w:tcPr>
          <w:p w14:paraId="320F94F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C</w:t>
            </w:r>
          </w:p>
        </w:tc>
        <w:tc>
          <w:tcPr>
            <w:tcW w:w="1260" w:type="dxa"/>
            <w:vAlign w:val="center"/>
          </w:tcPr>
          <w:p w14:paraId="1AD21D5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8</w:t>
            </w:r>
          </w:p>
        </w:tc>
        <w:tc>
          <w:tcPr>
            <w:tcW w:w="2038" w:type="dxa"/>
            <w:vAlign w:val="center"/>
          </w:tcPr>
          <w:p w14:paraId="09BBB3F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1@1.1.5.18</w:t>
            </w:r>
          </w:p>
        </w:tc>
        <w:tc>
          <w:tcPr>
            <w:tcW w:w="4897" w:type="dxa"/>
            <w:vMerge w:val="restart"/>
          </w:tcPr>
          <w:p w14:paraId="00F4217E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blg</w:t>
            </w:r>
          </w:p>
          <w:p w14:paraId="30B57D92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blg/log</w:t>
            </w:r>
          </w:p>
          <w:p w14:paraId="3D9F169E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blg/bin</w:t>
            </w:r>
          </w:p>
        </w:tc>
      </w:tr>
      <w:tr w:rsidR="002266E4" w:rsidRPr="002B42FD" w14:paraId="40B207B4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222DDB1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43A314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9</w:t>
            </w:r>
          </w:p>
        </w:tc>
        <w:tc>
          <w:tcPr>
            <w:tcW w:w="2038" w:type="dxa"/>
            <w:vAlign w:val="center"/>
          </w:tcPr>
          <w:p w14:paraId="5780842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2@1.1.5.19</w:t>
            </w:r>
          </w:p>
        </w:tc>
        <w:tc>
          <w:tcPr>
            <w:tcW w:w="4897" w:type="dxa"/>
            <w:vMerge/>
          </w:tcPr>
          <w:p w14:paraId="785A711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7B5EF164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8DE57A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4D4DA7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0</w:t>
            </w:r>
          </w:p>
        </w:tc>
        <w:tc>
          <w:tcPr>
            <w:tcW w:w="2038" w:type="dxa"/>
            <w:vAlign w:val="center"/>
          </w:tcPr>
          <w:p w14:paraId="04CEB1D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3@1.1.5.20</w:t>
            </w:r>
          </w:p>
        </w:tc>
        <w:tc>
          <w:tcPr>
            <w:tcW w:w="4897" w:type="dxa"/>
            <w:vMerge/>
          </w:tcPr>
          <w:p w14:paraId="088898E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978B622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45F85D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5F9F1E9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1</w:t>
            </w:r>
          </w:p>
        </w:tc>
        <w:tc>
          <w:tcPr>
            <w:tcW w:w="2038" w:type="dxa"/>
            <w:vAlign w:val="center"/>
          </w:tcPr>
          <w:p w14:paraId="76646BC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4@1.1.5.21</w:t>
            </w:r>
          </w:p>
        </w:tc>
        <w:tc>
          <w:tcPr>
            <w:tcW w:w="4897" w:type="dxa"/>
            <w:vMerge/>
          </w:tcPr>
          <w:p w14:paraId="0586A51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7D58E707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46EFE81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7CA81EA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2</w:t>
            </w:r>
          </w:p>
        </w:tc>
        <w:tc>
          <w:tcPr>
            <w:tcW w:w="2038" w:type="dxa"/>
            <w:vAlign w:val="center"/>
          </w:tcPr>
          <w:p w14:paraId="58AD24D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5@1.1.5.22</w:t>
            </w:r>
          </w:p>
        </w:tc>
        <w:tc>
          <w:tcPr>
            <w:tcW w:w="4897" w:type="dxa"/>
            <w:vMerge/>
          </w:tcPr>
          <w:p w14:paraId="056B383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3EBD2C5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56A3EF3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6A1C7AE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3</w:t>
            </w:r>
          </w:p>
        </w:tc>
        <w:tc>
          <w:tcPr>
            <w:tcW w:w="2038" w:type="dxa"/>
            <w:vAlign w:val="center"/>
          </w:tcPr>
          <w:p w14:paraId="61A2CD2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6@1.1.5.23</w:t>
            </w:r>
          </w:p>
        </w:tc>
        <w:tc>
          <w:tcPr>
            <w:tcW w:w="4897" w:type="dxa"/>
            <w:vMerge/>
          </w:tcPr>
          <w:p w14:paraId="3DA5FD1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73388C89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2901A0D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3E851B3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4</w:t>
            </w:r>
          </w:p>
        </w:tc>
        <w:tc>
          <w:tcPr>
            <w:tcW w:w="2038" w:type="dxa"/>
            <w:vAlign w:val="center"/>
          </w:tcPr>
          <w:p w14:paraId="13712FF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7@1.1.5.24</w:t>
            </w:r>
          </w:p>
        </w:tc>
        <w:tc>
          <w:tcPr>
            <w:tcW w:w="4897" w:type="dxa"/>
            <w:vMerge/>
          </w:tcPr>
          <w:p w14:paraId="784B138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007E5D5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5B745F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1A6E61B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5</w:t>
            </w:r>
          </w:p>
        </w:tc>
        <w:tc>
          <w:tcPr>
            <w:tcW w:w="2038" w:type="dxa"/>
            <w:vAlign w:val="center"/>
          </w:tcPr>
          <w:p w14:paraId="17A8737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8@1.1.5.25</w:t>
            </w:r>
          </w:p>
        </w:tc>
        <w:tc>
          <w:tcPr>
            <w:tcW w:w="4897" w:type="dxa"/>
            <w:vMerge/>
          </w:tcPr>
          <w:p w14:paraId="346273F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2742BAF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A08F61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14D4D44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6</w:t>
            </w:r>
          </w:p>
        </w:tc>
        <w:tc>
          <w:tcPr>
            <w:tcW w:w="2038" w:type="dxa"/>
            <w:vAlign w:val="center"/>
          </w:tcPr>
          <w:p w14:paraId="43E0631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09@1.1.5.26</w:t>
            </w:r>
          </w:p>
        </w:tc>
        <w:tc>
          <w:tcPr>
            <w:tcW w:w="4897" w:type="dxa"/>
            <w:vMerge/>
          </w:tcPr>
          <w:p w14:paraId="12452A4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3D13181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3DBC810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03AF136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7</w:t>
            </w:r>
          </w:p>
        </w:tc>
        <w:tc>
          <w:tcPr>
            <w:tcW w:w="2038" w:type="dxa"/>
            <w:vAlign w:val="center"/>
          </w:tcPr>
          <w:p w14:paraId="6E88652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10@1.1.5.27</w:t>
            </w:r>
          </w:p>
        </w:tc>
        <w:tc>
          <w:tcPr>
            <w:tcW w:w="4897" w:type="dxa"/>
            <w:vMerge/>
          </w:tcPr>
          <w:p w14:paraId="019D8A5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7A0B0AE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5B64EC0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49C0409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8</w:t>
            </w:r>
          </w:p>
        </w:tc>
        <w:tc>
          <w:tcPr>
            <w:tcW w:w="2038" w:type="dxa"/>
            <w:vAlign w:val="center"/>
          </w:tcPr>
          <w:p w14:paraId="6F7ADA3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11@1.1.5.28</w:t>
            </w:r>
          </w:p>
        </w:tc>
        <w:tc>
          <w:tcPr>
            <w:tcW w:w="4897" w:type="dxa"/>
            <w:vMerge/>
          </w:tcPr>
          <w:p w14:paraId="571339E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72CC0F8A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AA6B65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38ACF04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9</w:t>
            </w:r>
          </w:p>
        </w:tc>
        <w:tc>
          <w:tcPr>
            <w:tcW w:w="2038" w:type="dxa"/>
            <w:vAlign w:val="center"/>
          </w:tcPr>
          <w:p w14:paraId="5D89DB9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12@1.1.5.29</w:t>
            </w:r>
          </w:p>
        </w:tc>
        <w:tc>
          <w:tcPr>
            <w:tcW w:w="4897" w:type="dxa"/>
            <w:vMerge/>
          </w:tcPr>
          <w:p w14:paraId="0CBABC0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3B8F5A71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197D076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6C921EB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0</w:t>
            </w:r>
          </w:p>
        </w:tc>
        <w:tc>
          <w:tcPr>
            <w:tcW w:w="2038" w:type="dxa"/>
            <w:vAlign w:val="center"/>
          </w:tcPr>
          <w:p w14:paraId="3CB1F91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13@1.1.5.30</w:t>
            </w:r>
          </w:p>
        </w:tc>
        <w:tc>
          <w:tcPr>
            <w:tcW w:w="4897" w:type="dxa"/>
            <w:vMerge/>
          </w:tcPr>
          <w:p w14:paraId="12AE160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27F34FA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058D635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Align w:val="center"/>
          </w:tcPr>
          <w:p w14:paraId="1C29B71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1</w:t>
            </w:r>
          </w:p>
        </w:tc>
        <w:tc>
          <w:tcPr>
            <w:tcW w:w="2038" w:type="dxa"/>
            <w:vAlign w:val="center"/>
          </w:tcPr>
          <w:p w14:paraId="07627C3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lg14@1.1.5.31</w:t>
            </w:r>
          </w:p>
        </w:tc>
        <w:tc>
          <w:tcPr>
            <w:tcW w:w="4897" w:type="dxa"/>
            <w:vMerge/>
          </w:tcPr>
          <w:p w14:paraId="6844626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582204AE" w14:textId="77777777" w:rsidTr="009C2801">
        <w:trPr>
          <w:jc w:val="center"/>
        </w:trPr>
        <w:tc>
          <w:tcPr>
            <w:tcW w:w="1766" w:type="dxa"/>
            <w:vMerge w:val="restart"/>
            <w:vAlign w:val="center"/>
          </w:tcPr>
          <w:p w14:paraId="0520197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FC</w:t>
            </w:r>
          </w:p>
        </w:tc>
        <w:tc>
          <w:tcPr>
            <w:tcW w:w="1260" w:type="dxa"/>
            <w:vMerge w:val="restart"/>
            <w:vAlign w:val="center"/>
          </w:tcPr>
          <w:p w14:paraId="3B7D980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8</w:t>
            </w:r>
          </w:p>
        </w:tc>
        <w:tc>
          <w:tcPr>
            <w:tcW w:w="2038" w:type="dxa"/>
            <w:vAlign w:val="center"/>
          </w:tcPr>
          <w:p w14:paraId="5C3D844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lg01@1.1.5.128</w:t>
            </w:r>
          </w:p>
        </w:tc>
        <w:tc>
          <w:tcPr>
            <w:tcW w:w="4897" w:type="dxa"/>
            <w:vMerge w:val="restart"/>
          </w:tcPr>
          <w:p w14:paraId="3F07914C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</w:t>
            </w:r>
            <w:r w:rsidRPr="002B42FD">
              <w:rPr>
                <w:rFonts w:ascii="Times New Roman" w:hAnsi="Times New Roman" w:cs="Times New Roman"/>
                <w:i/>
                <w:color w:val="000000"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  <w:i w:val="0"/>
              </w:rPr>
              <w:t>mrf/mrlg</w:t>
            </w:r>
          </w:p>
          <w:p w14:paraId="205DE8BA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</w:t>
            </w:r>
            <w:r w:rsidRPr="002B42FD">
              <w:rPr>
                <w:rFonts w:ascii="Times New Roman" w:hAnsi="Times New Roman" w:cs="Times New Roman"/>
                <w:i/>
                <w:color w:val="000000"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  <w:i w:val="0"/>
              </w:rPr>
              <w:t>mrf/mrlg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log</w:t>
            </w:r>
          </w:p>
          <w:p w14:paraId="4DB5F26C" w14:textId="77777777" w:rsidR="002266E4" w:rsidRPr="002B42FD" w:rsidRDefault="002266E4" w:rsidP="009C2801">
            <w:pPr>
              <w:pStyle w:val="ListParagraph"/>
              <w:numPr>
                <w:ilvl w:val="0"/>
                <w:numId w:val="4"/>
              </w:num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</w:t>
            </w:r>
            <w:r w:rsidRPr="002B42FD">
              <w:rPr>
                <w:rFonts w:ascii="Times New Roman" w:hAnsi="Times New Roman" w:cs="Times New Roman"/>
                <w:i/>
                <w:color w:val="000000"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  <w:i w:val="0"/>
              </w:rPr>
              <w:t>mrf/mrlg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bin</w:t>
            </w:r>
          </w:p>
        </w:tc>
      </w:tr>
      <w:tr w:rsidR="002266E4" w:rsidRPr="002B42FD" w14:paraId="63155C9B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2C1A732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Merge/>
            <w:vAlign w:val="center"/>
          </w:tcPr>
          <w:p w14:paraId="0DC1A21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038" w:type="dxa"/>
            <w:vAlign w:val="center"/>
          </w:tcPr>
          <w:p w14:paraId="5874729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lg03@1.1.5.128</w:t>
            </w:r>
          </w:p>
        </w:tc>
        <w:tc>
          <w:tcPr>
            <w:tcW w:w="4897" w:type="dxa"/>
            <w:vMerge/>
          </w:tcPr>
          <w:p w14:paraId="065E19E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20B5BB13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458E996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Merge w:val="restart"/>
            <w:vAlign w:val="center"/>
          </w:tcPr>
          <w:p w14:paraId="0A9FB7E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9</w:t>
            </w:r>
          </w:p>
        </w:tc>
        <w:tc>
          <w:tcPr>
            <w:tcW w:w="2038" w:type="dxa"/>
            <w:vAlign w:val="center"/>
          </w:tcPr>
          <w:p w14:paraId="2C5E9DD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lg02@1.1.5.128</w:t>
            </w:r>
          </w:p>
        </w:tc>
        <w:tc>
          <w:tcPr>
            <w:tcW w:w="4897" w:type="dxa"/>
            <w:vMerge/>
          </w:tcPr>
          <w:p w14:paraId="44DB00A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65D07739" w14:textId="77777777" w:rsidTr="009C2801">
        <w:trPr>
          <w:jc w:val="center"/>
        </w:trPr>
        <w:tc>
          <w:tcPr>
            <w:tcW w:w="1766" w:type="dxa"/>
            <w:vMerge/>
            <w:vAlign w:val="center"/>
          </w:tcPr>
          <w:p w14:paraId="76D693A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0" w:type="dxa"/>
            <w:vMerge/>
            <w:vAlign w:val="center"/>
          </w:tcPr>
          <w:p w14:paraId="20EB600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2038" w:type="dxa"/>
            <w:vAlign w:val="center"/>
          </w:tcPr>
          <w:p w14:paraId="00CF0DC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lg04@1.1.5.128</w:t>
            </w:r>
          </w:p>
        </w:tc>
        <w:tc>
          <w:tcPr>
            <w:tcW w:w="4897" w:type="dxa"/>
            <w:vMerge/>
          </w:tcPr>
          <w:p w14:paraId="224FADE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14:paraId="097AC367" w14:textId="77777777" w:rsidR="002266E4" w:rsidRPr="002B42FD" w:rsidRDefault="002266E4" w:rsidP="002266E4">
      <w:pPr>
        <w:pStyle w:val="111"/>
      </w:pPr>
      <w:bookmarkStart w:id="29" w:name="_Toc37832193"/>
      <w:bookmarkStart w:id="30" w:name="_Toc37863997"/>
      <w:r w:rsidRPr="002B42FD">
        <w:t>Lệnh kiểm tra tiến trình</w:t>
      </w:r>
      <w:bookmarkEnd w:id="29"/>
      <w:bookmarkEnd w:id="30"/>
    </w:p>
    <w:p w14:paraId="45A7019C" w14:textId="77777777" w:rsidR="002266E4" w:rsidRPr="002B42FD" w:rsidRDefault="002266E4" w:rsidP="002266E4">
      <w:pPr>
        <w:pStyle w:val="1111"/>
      </w:pPr>
      <w:bookmarkStart w:id="31" w:name="_Toc37863998"/>
      <w:r w:rsidRPr="002B42FD">
        <w:t>Phân hệ IMS CORE</w:t>
      </w:r>
      <w:bookmarkEnd w:id="31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6A91CB24" w14:textId="77777777" w:rsidTr="009C2801">
        <w:tc>
          <w:tcPr>
            <w:tcW w:w="846" w:type="dxa"/>
          </w:tcPr>
          <w:p w14:paraId="32F5AA8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159C6D6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2D1E49F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E081CA8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1840656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  <w:p w14:paraId="797DCF9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E679F29" wp14:editId="7851CD58">
                  <wp:extent cx="5653087" cy="509905"/>
                  <wp:effectExtent l="0" t="0" r="5080" b="444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54968" cy="51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66E4" w:rsidRPr="002B42FD" w14:paraId="4C498FEC" w14:textId="77777777" w:rsidTr="009C2801">
        <w:tc>
          <w:tcPr>
            <w:tcW w:w="846" w:type="dxa"/>
          </w:tcPr>
          <w:p w14:paraId="762B048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6B58E6A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 kết nối</w:t>
            </w:r>
          </w:p>
          <w:p w14:paraId="4C95CFE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A561ADA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imscore status</w:t>
            </w:r>
          </w:p>
          <w:p w14:paraId="4450E4A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iển thị thông tin trạng thái các kết nối</w:t>
            </w:r>
          </w:p>
          <w:p w14:paraId="6E61A5A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EMORY INFO: Thông tin về hiện trạng sử dụng RAM.</w:t>
            </w:r>
          </w:p>
          <w:p w14:paraId="331BD0B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PROCESS INFO: Số lượng process đang chạy trên node.</w:t>
            </w:r>
          </w:p>
          <w:p w14:paraId="4D23551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APPLICATION INFO: Các ứng dụng đang chạy trên node.</w:t>
            </w:r>
          </w:p>
          <w:p w14:paraId="5F847EA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ONNECTION INFO: Hiện thị trạng thái kết nối đến</w:t>
            </w:r>
          </w:p>
          <w:p w14:paraId="78FB3C4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SIPGW của I-CSCF</w:t>
            </w:r>
          </w:p>
          <w:p w14:paraId="5943924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SIPGW của S-CSCF</w:t>
            </w:r>
          </w:p>
          <w:p w14:paraId="104FB9F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DIAMETER GW</w:t>
            </w:r>
          </w:p>
          <w:p w14:paraId="5D9ECC9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DNS/ENUM GW</w:t>
            </w:r>
          </w:p>
          <w:p w14:paraId="301C9B9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DATABASE</w:t>
            </w:r>
          </w:p>
          <w:p w14:paraId="5489FA06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753FA6EC" wp14:editId="25F3929D">
                  <wp:extent cx="5943600" cy="3448685"/>
                  <wp:effectExtent l="0" t="0" r="0" b="0"/>
                  <wp:docPr id="2" name="Picture 2" descr="Tex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 descr="Text&#10;&#10;Description automatically generated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448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66E4" w:rsidRPr="002B42FD" w14:paraId="3017AF3B" w14:textId="77777777" w:rsidTr="009C2801">
        <w:tc>
          <w:tcPr>
            <w:tcW w:w="846" w:type="dxa"/>
          </w:tcPr>
          <w:p w14:paraId="3D231F1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9115" w:type="dxa"/>
          </w:tcPr>
          <w:p w14:paraId="076D4ED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0777380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03ACF97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DEA7E4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imscore stop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{tên node}</w:t>
            </w:r>
          </w:p>
          <w:p w14:paraId="47FA566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69D1C8F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75A7F5B2" w14:textId="77777777" w:rsidTr="009C2801">
        <w:tc>
          <w:tcPr>
            <w:tcW w:w="846" w:type="dxa"/>
          </w:tcPr>
          <w:p w14:paraId="17AA3BC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78C531B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4011183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AD9DA0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28F252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imscore start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{tên node}</w:t>
            </w:r>
          </w:p>
          <w:p w14:paraId="0891098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3F27815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  <w:p w14:paraId="699AE09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0C4C53A6" wp14:editId="6731CD23">
                  <wp:extent cx="5653087" cy="509905"/>
                  <wp:effectExtent l="0" t="0" r="5080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54968" cy="51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89A7DF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06F9F9BF" w14:textId="77777777" w:rsidR="002266E4" w:rsidRPr="002B42FD" w:rsidRDefault="002266E4" w:rsidP="002266E4">
      <w:pPr>
        <w:pStyle w:val="1111"/>
      </w:pPr>
      <w:bookmarkStart w:id="32" w:name="_Toc37863999"/>
      <w:r w:rsidRPr="002B42FD">
        <w:t>Phân hệ IM-SSF</w:t>
      </w:r>
      <w:bookmarkEnd w:id="32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3811A8EC" w14:textId="77777777" w:rsidTr="009C2801">
        <w:tc>
          <w:tcPr>
            <w:tcW w:w="846" w:type="dxa"/>
          </w:tcPr>
          <w:p w14:paraId="3EEEBEC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681A6A9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5878959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510E262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13C9997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30ADF7E" w14:textId="77777777" w:rsidTr="009C2801">
        <w:tc>
          <w:tcPr>
            <w:tcW w:w="846" w:type="dxa"/>
          </w:tcPr>
          <w:p w14:paraId="188A4A2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0C4B09D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35C550E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DBC7E0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33CF9BC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vsgw stop</w:t>
            </w:r>
          </w:p>
          <w:p w14:paraId="05459DE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5AC7837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4CBA2484" w14:textId="77777777" w:rsidTr="009C2801">
        <w:tc>
          <w:tcPr>
            <w:tcW w:w="846" w:type="dxa"/>
          </w:tcPr>
          <w:p w14:paraId="432CC34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9115" w:type="dxa"/>
          </w:tcPr>
          <w:p w14:paraId="274B96B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19E0C45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5EDA093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DA140C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vsgw start</w:t>
            </w:r>
          </w:p>
          <w:p w14:paraId="5E3DEC8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08A8BF2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1C17C4A1" w14:textId="77777777" w:rsidR="002266E4" w:rsidRPr="002B42FD" w:rsidRDefault="002266E4" w:rsidP="002266E4">
      <w:pPr>
        <w:pStyle w:val="1111"/>
      </w:pPr>
      <w:bookmarkStart w:id="33" w:name="_Toc37864000"/>
      <w:r w:rsidRPr="002B42FD">
        <w:t>Phân hệ SBC</w:t>
      </w:r>
      <w:bookmarkEnd w:id="33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165C57A8" w14:textId="77777777" w:rsidTr="009C2801">
        <w:tc>
          <w:tcPr>
            <w:tcW w:w="846" w:type="dxa"/>
          </w:tcPr>
          <w:p w14:paraId="56DF24C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49940E9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500168B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11AF97D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62E2156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4A79BAB" w14:textId="77777777" w:rsidTr="009C2801">
        <w:tc>
          <w:tcPr>
            <w:tcW w:w="846" w:type="dxa"/>
          </w:tcPr>
          <w:p w14:paraId="6F9B7AD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3AC41D1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109BC70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432E432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0D44966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{tên node} stop</w:t>
            </w:r>
          </w:p>
          <w:p w14:paraId="4B10BA6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5BCBCDE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199FD12C" w14:textId="77777777" w:rsidTr="009C2801">
        <w:tc>
          <w:tcPr>
            <w:tcW w:w="846" w:type="dxa"/>
          </w:tcPr>
          <w:p w14:paraId="1D0BCD2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68CA4FC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34641DE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FDBE3C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1BD763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rt</w:t>
            </w:r>
          </w:p>
          <w:p w14:paraId="4C6C4B9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719C70C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  <w:tr w:rsidR="002266E4" w:rsidRPr="002B42FD" w14:paraId="48BBE058" w14:textId="77777777" w:rsidTr="009C2801">
        <w:tc>
          <w:tcPr>
            <w:tcW w:w="846" w:type="dxa"/>
          </w:tcPr>
          <w:p w14:paraId="23284C1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5BFBF6A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 node</w:t>
            </w:r>
          </w:p>
          <w:p w14:paraId="6C325EE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36E9B0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53E4BDD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tus</w:t>
            </w:r>
          </w:p>
          <w:p w14:paraId="61F11B7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iện thị thông tin về trạng thái của node</w:t>
            </w:r>
          </w:p>
          <w:p w14:paraId="79B7E80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EMORY INFO: Thông tin về hiện trạng sử dụng RAM.</w:t>
            </w:r>
          </w:p>
          <w:p w14:paraId="1F4CD35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PROCESS INFO: Số lượng process đang chạy trên node.</w:t>
            </w:r>
          </w:p>
          <w:p w14:paraId="6154B46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APPLICATION INFO: Các ứng dụng đang chạy trên node.</w:t>
            </w:r>
          </w:p>
          <w:p w14:paraId="0999C0A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ONNECTION INFO: Hiện thị trạng thái kết nối đến</w:t>
            </w:r>
          </w:p>
          <w:p w14:paraId="6A810D2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SIPGW-A</w:t>
            </w:r>
          </w:p>
          <w:p w14:paraId="73E2716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SIPGW-S</w:t>
            </w:r>
          </w:p>
          <w:p w14:paraId="5124526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DIAMETER</w:t>
            </w:r>
          </w:p>
          <w:p w14:paraId="797A343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DNS/ENUM GW</w:t>
            </w:r>
          </w:p>
          <w:p w14:paraId="603263B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H.248 GW</w:t>
            </w:r>
          </w:p>
          <w:p w14:paraId="082965B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+ Các MGW Link</w:t>
            </w:r>
          </w:p>
          <w:p w14:paraId="3730C4D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+ Các DATABASE</w:t>
            </w:r>
          </w:p>
          <w:p w14:paraId="64FC93B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C979CA4" wp14:editId="5F61331E">
                  <wp:extent cx="5943600" cy="7477760"/>
                  <wp:effectExtent l="0" t="0" r="0" b="8890"/>
                  <wp:docPr id="6" name="Picture 6" descr="Graphical user interface, tex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6" descr="Graphical user interface, text&#10;&#10;Description automatically generated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7477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A9A7C63" w14:textId="77777777" w:rsidR="002266E4" w:rsidRPr="002B42FD" w:rsidRDefault="002266E4" w:rsidP="002266E4">
      <w:pPr>
        <w:pStyle w:val="1111"/>
      </w:pPr>
      <w:bookmarkStart w:id="34" w:name="_Toc37864001"/>
      <w:r w:rsidRPr="002B42FD">
        <w:lastRenderedPageBreak/>
        <w:t>Phân hệ MRFC</w:t>
      </w:r>
      <w:bookmarkEnd w:id="34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3384B3C4" w14:textId="77777777" w:rsidTr="009C2801">
        <w:tc>
          <w:tcPr>
            <w:tcW w:w="846" w:type="dxa"/>
          </w:tcPr>
          <w:p w14:paraId="43A2DBC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59D7084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2965B6E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3E279D35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10C6BE7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79084EFF" w14:textId="77777777" w:rsidTr="009C2801">
        <w:tc>
          <w:tcPr>
            <w:tcW w:w="846" w:type="dxa"/>
          </w:tcPr>
          <w:p w14:paraId="04F1415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9115" w:type="dxa"/>
          </w:tcPr>
          <w:p w14:paraId="3663957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2569FCA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E0E674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99C51F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{tên node} stop</w:t>
            </w:r>
          </w:p>
          <w:p w14:paraId="3D00C49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6182FBF2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03437E7B" w14:textId="77777777" w:rsidTr="009C2801">
        <w:tc>
          <w:tcPr>
            <w:tcW w:w="846" w:type="dxa"/>
          </w:tcPr>
          <w:p w14:paraId="4ECB95E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7342B62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6151E97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E75DC7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A98569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rt</w:t>
            </w:r>
          </w:p>
          <w:p w14:paraId="313FAF8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733CEC55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  <w:tr w:rsidR="002266E4" w:rsidRPr="002B42FD" w14:paraId="29B1DAF9" w14:textId="77777777" w:rsidTr="009C2801">
        <w:tc>
          <w:tcPr>
            <w:tcW w:w="846" w:type="dxa"/>
          </w:tcPr>
          <w:p w14:paraId="4F57E31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79AEC75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 node</w:t>
            </w:r>
          </w:p>
          <w:p w14:paraId="4123108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93CF6E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2D91E8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tus</w:t>
            </w:r>
          </w:p>
          <w:p w14:paraId="4E7467B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iện thị thông tin về trạng thái của node</w:t>
            </w:r>
          </w:p>
          <w:p w14:paraId="62BBFFC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EMORY USAGE: Thông tin về hiện trạng sử dụng RAM.</w:t>
            </w:r>
          </w:p>
          <w:p w14:paraId="6150010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NUMBER OF PROCESS: Số lượng process đang chạy trên node.</w:t>
            </w:r>
          </w:p>
          <w:p w14:paraId="554563C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ETS TABLE: Thông tin về số bản ghi, kích thước các bảng trong ETS</w:t>
            </w:r>
          </w:p>
          <w:p w14:paraId="6211C67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NESIA TABLE: Thông tin về số bản ghi, kích thước các bảng trong MNESIA</w:t>
            </w:r>
          </w:p>
          <w:p w14:paraId="5EF8E3F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SG QUEUE: Thông tin về số lượng message trong queue</w:t>
            </w:r>
          </w:p>
          <w:p w14:paraId="0D4EF8F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  <w:color w:val="000000"/>
                <w:sz w:val="26"/>
                <w:szCs w:val="26"/>
              </w:rPr>
              <w:lastRenderedPageBreak/>
              <w:drawing>
                <wp:inline distT="0" distB="0" distL="0" distR="0" wp14:anchorId="2EF2E356" wp14:editId="37082120">
                  <wp:extent cx="4695687" cy="5153025"/>
                  <wp:effectExtent l="0" t="0" r="0" b="0"/>
                  <wp:docPr id="7" name="Picture 7" descr="Tex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7" descr="Text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3271" cy="51613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72A41A0" w14:textId="77777777" w:rsidR="002266E4" w:rsidRPr="002B42FD" w:rsidRDefault="002266E4" w:rsidP="002266E4">
      <w:pPr>
        <w:pStyle w:val="1111"/>
      </w:pPr>
      <w:bookmarkStart w:id="35" w:name="_Toc37864002"/>
      <w:bookmarkStart w:id="36" w:name="_Toc37832194"/>
      <w:r w:rsidRPr="002B42FD">
        <w:lastRenderedPageBreak/>
        <w:t>Phân hệ MMTEL</w:t>
      </w:r>
      <w:bookmarkEnd w:id="35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449494AE" w14:textId="77777777" w:rsidTr="009C2801">
        <w:tc>
          <w:tcPr>
            <w:tcW w:w="846" w:type="dxa"/>
          </w:tcPr>
          <w:p w14:paraId="1B244F5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5B03DF7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3EA0E0E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3CE0BD62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14CE2CA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24416D31" w14:textId="77777777" w:rsidTr="009C2801">
        <w:tc>
          <w:tcPr>
            <w:tcW w:w="846" w:type="dxa"/>
          </w:tcPr>
          <w:p w14:paraId="1318BB0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36CB603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33362C8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405783D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868F96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mmtel stop</w:t>
            </w:r>
          </w:p>
          <w:p w14:paraId="6E342C9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629FB722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1CC10B26" w14:textId="77777777" w:rsidTr="009C2801">
        <w:tc>
          <w:tcPr>
            <w:tcW w:w="846" w:type="dxa"/>
          </w:tcPr>
          <w:p w14:paraId="7D06C27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075F755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7425A5A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3500A9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0B2714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mmtel start</w:t>
            </w:r>
          </w:p>
          <w:p w14:paraId="28AFD23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lastRenderedPageBreak/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7C2118C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34D57DC2" w14:textId="77777777" w:rsidR="002266E4" w:rsidRPr="002B42FD" w:rsidRDefault="002266E4" w:rsidP="002266E4">
      <w:pPr>
        <w:pStyle w:val="1111"/>
        <w:numPr>
          <w:ilvl w:val="3"/>
          <w:numId w:val="6"/>
        </w:numPr>
      </w:pPr>
      <w:bookmarkStart w:id="37" w:name="_Toc37864003"/>
      <w:r w:rsidRPr="002B42FD">
        <w:lastRenderedPageBreak/>
        <w:t>Phân hệ SCC-AS</w:t>
      </w:r>
      <w:bookmarkEnd w:id="37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2A67D7FF" w14:textId="77777777" w:rsidTr="009C2801">
        <w:tc>
          <w:tcPr>
            <w:tcW w:w="846" w:type="dxa"/>
          </w:tcPr>
          <w:p w14:paraId="7D4643D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0BA6143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7D62F60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58850ECF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0395F1BF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A2C50AA" w14:textId="77777777" w:rsidTr="009C2801">
        <w:tc>
          <w:tcPr>
            <w:tcW w:w="846" w:type="dxa"/>
          </w:tcPr>
          <w:p w14:paraId="6CD620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6DAB0BD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55F35DA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45BA77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B33EF4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sccas stop</w:t>
            </w:r>
          </w:p>
          <w:p w14:paraId="12700EA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6FEEE0A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40F06B12" w14:textId="77777777" w:rsidTr="009C2801">
        <w:tc>
          <w:tcPr>
            <w:tcW w:w="846" w:type="dxa"/>
          </w:tcPr>
          <w:p w14:paraId="511F4B0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388DE0A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35F108D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AEDF31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5933C9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sccas start</w:t>
            </w:r>
          </w:p>
          <w:p w14:paraId="4C87CC6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10B9BF66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62486229" w14:textId="77777777" w:rsidR="002266E4" w:rsidRPr="002B42FD" w:rsidRDefault="002266E4" w:rsidP="002266E4">
      <w:pPr>
        <w:pStyle w:val="11"/>
      </w:pPr>
      <w:bookmarkStart w:id="38" w:name="_Toc37864004"/>
      <w:r w:rsidRPr="002B42FD">
        <w:t>Mô-đun Diameter Gateway</w:t>
      </w:r>
      <w:bookmarkEnd w:id="36"/>
      <w:bookmarkEnd w:id="38"/>
    </w:p>
    <w:p w14:paraId="0DEAA9D2" w14:textId="77777777" w:rsidR="002266E4" w:rsidRPr="002B42FD" w:rsidRDefault="002266E4" w:rsidP="002266E4">
      <w:pPr>
        <w:pStyle w:val="111"/>
      </w:pPr>
      <w:bookmarkStart w:id="39" w:name="_Toc37832195"/>
      <w:bookmarkStart w:id="40" w:name="_Toc37864005"/>
      <w:r w:rsidRPr="002B42FD">
        <w:t>Danh sách node</w:t>
      </w:r>
      <w:bookmarkEnd w:id="39"/>
      <w:bookmarkEnd w:id="4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596"/>
        <w:gridCol w:w="1356"/>
        <w:gridCol w:w="2191"/>
      </w:tblGrid>
      <w:tr w:rsidR="002266E4" w:rsidRPr="002B42FD" w14:paraId="7CD76B9B" w14:textId="77777777" w:rsidTr="009C2801">
        <w:trPr>
          <w:jc w:val="center"/>
        </w:trPr>
        <w:tc>
          <w:tcPr>
            <w:tcW w:w="1596" w:type="dxa"/>
            <w:vAlign w:val="center"/>
          </w:tcPr>
          <w:p w14:paraId="7E81987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Phân hệ</w:t>
            </w:r>
          </w:p>
        </w:tc>
        <w:tc>
          <w:tcPr>
            <w:tcW w:w="1596" w:type="dxa"/>
            <w:vAlign w:val="center"/>
          </w:tcPr>
          <w:p w14:paraId="4CC3938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56" w:type="dxa"/>
            <w:vAlign w:val="center"/>
          </w:tcPr>
          <w:p w14:paraId="0600859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  <w:vAlign w:val="center"/>
          </w:tcPr>
          <w:p w14:paraId="5D11542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7E2060B6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6F48260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C</w:t>
            </w:r>
          </w:p>
        </w:tc>
        <w:tc>
          <w:tcPr>
            <w:tcW w:w="1596" w:type="dxa"/>
            <w:vAlign w:val="center"/>
          </w:tcPr>
          <w:p w14:paraId="3DE792D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03</w:t>
            </w:r>
          </w:p>
        </w:tc>
        <w:tc>
          <w:tcPr>
            <w:tcW w:w="1356" w:type="dxa"/>
            <w:vAlign w:val="center"/>
          </w:tcPr>
          <w:p w14:paraId="77F81F4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4</w:t>
            </w:r>
          </w:p>
        </w:tc>
        <w:tc>
          <w:tcPr>
            <w:tcW w:w="2191" w:type="dxa"/>
            <w:vAlign w:val="center"/>
          </w:tcPr>
          <w:p w14:paraId="04D518A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ia01@1.1.5.34</w:t>
            </w:r>
          </w:p>
        </w:tc>
      </w:tr>
      <w:tr w:rsidR="002266E4" w:rsidRPr="002B42FD" w14:paraId="30EAAAC7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B2B2B5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022A80F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04</w:t>
            </w:r>
          </w:p>
        </w:tc>
        <w:tc>
          <w:tcPr>
            <w:tcW w:w="1356" w:type="dxa"/>
            <w:vAlign w:val="center"/>
          </w:tcPr>
          <w:p w14:paraId="33A1A3A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5</w:t>
            </w:r>
          </w:p>
        </w:tc>
        <w:tc>
          <w:tcPr>
            <w:tcW w:w="2191" w:type="dxa"/>
            <w:vAlign w:val="center"/>
          </w:tcPr>
          <w:p w14:paraId="5B10DC9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ia02@1.1.5.35</w:t>
            </w:r>
          </w:p>
        </w:tc>
      </w:tr>
      <w:tr w:rsidR="002266E4" w:rsidRPr="002B42FD" w14:paraId="3BD94671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35A650B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MS CORE</w:t>
            </w:r>
          </w:p>
        </w:tc>
        <w:tc>
          <w:tcPr>
            <w:tcW w:w="1596" w:type="dxa"/>
            <w:vAlign w:val="center"/>
          </w:tcPr>
          <w:p w14:paraId="487232D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25</w:t>
            </w:r>
          </w:p>
        </w:tc>
        <w:tc>
          <w:tcPr>
            <w:tcW w:w="1356" w:type="dxa"/>
            <w:vAlign w:val="center"/>
          </w:tcPr>
          <w:p w14:paraId="6015908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2</w:t>
            </w:r>
          </w:p>
        </w:tc>
        <w:tc>
          <w:tcPr>
            <w:tcW w:w="2191" w:type="dxa"/>
            <w:vAlign w:val="center"/>
          </w:tcPr>
          <w:p w14:paraId="3656D29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ia01@1.1.5.72</w:t>
            </w:r>
          </w:p>
        </w:tc>
      </w:tr>
      <w:tr w:rsidR="002266E4" w:rsidRPr="002B42FD" w14:paraId="0C524451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9702C4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7F5E6CD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26</w:t>
            </w:r>
          </w:p>
        </w:tc>
        <w:tc>
          <w:tcPr>
            <w:tcW w:w="1356" w:type="dxa"/>
            <w:vAlign w:val="center"/>
          </w:tcPr>
          <w:p w14:paraId="64833D6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3</w:t>
            </w:r>
          </w:p>
        </w:tc>
        <w:tc>
          <w:tcPr>
            <w:tcW w:w="2191" w:type="dxa"/>
            <w:vAlign w:val="center"/>
          </w:tcPr>
          <w:p w14:paraId="19D7F15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ia02@1.1.5.73</w:t>
            </w:r>
          </w:p>
        </w:tc>
      </w:tr>
      <w:tr w:rsidR="002266E4" w:rsidRPr="002B42FD" w14:paraId="1C75D6CD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4B13834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MTEL</w:t>
            </w:r>
          </w:p>
        </w:tc>
        <w:tc>
          <w:tcPr>
            <w:tcW w:w="1596" w:type="dxa"/>
            <w:vAlign w:val="center"/>
          </w:tcPr>
          <w:p w14:paraId="469F5EC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35</w:t>
            </w:r>
          </w:p>
        </w:tc>
        <w:tc>
          <w:tcPr>
            <w:tcW w:w="1356" w:type="dxa"/>
            <w:vAlign w:val="center"/>
          </w:tcPr>
          <w:p w14:paraId="6B03F66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6</w:t>
            </w:r>
          </w:p>
        </w:tc>
        <w:tc>
          <w:tcPr>
            <w:tcW w:w="2191" w:type="dxa"/>
            <w:vAlign w:val="center"/>
          </w:tcPr>
          <w:p w14:paraId="1210756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ia01@1.1.5.96</w:t>
            </w:r>
          </w:p>
        </w:tc>
      </w:tr>
      <w:tr w:rsidR="002266E4" w:rsidRPr="002B42FD" w14:paraId="3AD1A68D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FBE482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71E28CD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36</w:t>
            </w:r>
          </w:p>
        </w:tc>
        <w:tc>
          <w:tcPr>
            <w:tcW w:w="1356" w:type="dxa"/>
            <w:vAlign w:val="center"/>
          </w:tcPr>
          <w:p w14:paraId="1B4195A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7</w:t>
            </w:r>
          </w:p>
        </w:tc>
        <w:tc>
          <w:tcPr>
            <w:tcW w:w="2191" w:type="dxa"/>
            <w:vAlign w:val="center"/>
          </w:tcPr>
          <w:p w14:paraId="3E18070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ia02@1.1.5.97</w:t>
            </w:r>
          </w:p>
        </w:tc>
      </w:tr>
      <w:tr w:rsidR="002266E4" w:rsidRPr="002B42FD" w14:paraId="3EB968FF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17EF4C5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C-AS</w:t>
            </w:r>
          </w:p>
        </w:tc>
        <w:tc>
          <w:tcPr>
            <w:tcW w:w="1596" w:type="dxa"/>
            <w:vAlign w:val="center"/>
          </w:tcPr>
          <w:p w14:paraId="525136C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45</w:t>
            </w:r>
          </w:p>
        </w:tc>
        <w:tc>
          <w:tcPr>
            <w:tcW w:w="1356" w:type="dxa"/>
            <w:vAlign w:val="center"/>
          </w:tcPr>
          <w:p w14:paraId="10AFEDA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6</w:t>
            </w:r>
          </w:p>
        </w:tc>
        <w:tc>
          <w:tcPr>
            <w:tcW w:w="2191" w:type="dxa"/>
            <w:vAlign w:val="center"/>
          </w:tcPr>
          <w:p w14:paraId="483BF1D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ia01@1.1.5.116</w:t>
            </w:r>
          </w:p>
        </w:tc>
      </w:tr>
      <w:tr w:rsidR="002266E4" w:rsidRPr="002B42FD" w14:paraId="1ACDA669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9FDD8B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4A6F319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46</w:t>
            </w:r>
          </w:p>
        </w:tc>
        <w:tc>
          <w:tcPr>
            <w:tcW w:w="1356" w:type="dxa"/>
            <w:vAlign w:val="center"/>
          </w:tcPr>
          <w:p w14:paraId="26CED45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7</w:t>
            </w:r>
          </w:p>
        </w:tc>
        <w:tc>
          <w:tcPr>
            <w:tcW w:w="2191" w:type="dxa"/>
            <w:vAlign w:val="center"/>
          </w:tcPr>
          <w:p w14:paraId="67B4B69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ia02@1.1.5.117</w:t>
            </w:r>
          </w:p>
        </w:tc>
      </w:tr>
    </w:tbl>
    <w:p w14:paraId="5E75BEAB" w14:textId="77777777" w:rsidR="002266E4" w:rsidRPr="002B42FD" w:rsidRDefault="002266E4" w:rsidP="002266E4">
      <w:pPr>
        <w:pStyle w:val="111"/>
        <w:numPr>
          <w:ilvl w:val="2"/>
          <w:numId w:val="2"/>
        </w:numPr>
      </w:pPr>
      <w:bookmarkStart w:id="41" w:name="_Toc37832196"/>
      <w:bookmarkStart w:id="42" w:name="_Toc37864006"/>
      <w:r w:rsidRPr="002B42FD">
        <w:t>Đường dẫn</w:t>
      </w:r>
      <w:bookmarkEnd w:id="41"/>
      <w:bookmarkEnd w:id="42"/>
    </w:p>
    <w:p w14:paraId="66208C9F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u01/ims/vims/diagw_service</w:t>
      </w:r>
    </w:p>
    <w:p w14:paraId="09BF9C30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Style w:val="commandChar"/>
          <w:rFonts w:ascii="Times New Roman" w:hAnsi="Times New Roman" w:cs="Times New Roman"/>
          <w:i w:val="0"/>
          <w:color w:val="auto"/>
        </w:rPr>
      </w:pPr>
      <w:r w:rsidRPr="002B42FD">
        <w:rPr>
          <w:rFonts w:ascii="Times New Roman" w:hAnsi="Times New Roman" w:cs="Times New Roman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ims/vims/diagw_service/log</w:t>
      </w:r>
    </w:p>
    <w:p w14:paraId="16D78A8C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u01/ims/vims/diagw_service/bin</w:t>
      </w:r>
    </w:p>
    <w:p w14:paraId="65EADDAC" w14:textId="77777777" w:rsidR="002266E4" w:rsidRPr="002B42FD" w:rsidRDefault="002266E4" w:rsidP="002266E4">
      <w:pPr>
        <w:pStyle w:val="111"/>
        <w:numPr>
          <w:ilvl w:val="2"/>
          <w:numId w:val="2"/>
        </w:numPr>
      </w:pPr>
      <w:bookmarkStart w:id="43" w:name="_Toc37832197"/>
      <w:bookmarkStart w:id="44" w:name="_Toc37864007"/>
      <w:r w:rsidRPr="002B42FD">
        <w:t>Lệnh kiểm tra tiến trình</w:t>
      </w:r>
      <w:bookmarkEnd w:id="43"/>
      <w:bookmarkEnd w:id="44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50784172" w14:textId="77777777" w:rsidTr="009C2801">
        <w:tc>
          <w:tcPr>
            <w:tcW w:w="846" w:type="dxa"/>
          </w:tcPr>
          <w:p w14:paraId="7E46EDE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02213EF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147651BB" w14:textId="77777777" w:rsidTr="009C2801">
        <w:tc>
          <w:tcPr>
            <w:tcW w:w="846" w:type="dxa"/>
          </w:tcPr>
          <w:p w14:paraId="30739E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5E9302D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48E1A4A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375DE94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2BE893AE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74BABDDE" w14:textId="77777777" w:rsidTr="009C2801">
        <w:tc>
          <w:tcPr>
            <w:tcW w:w="846" w:type="dxa"/>
          </w:tcPr>
          <w:p w14:paraId="1A2A2C6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9115" w:type="dxa"/>
          </w:tcPr>
          <w:p w14:paraId="5EF6517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</w:t>
            </w:r>
          </w:p>
          <w:p w14:paraId="2AA0519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36613DF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iagw status</w:t>
            </w:r>
          </w:p>
          <w:p w14:paraId="5E1536F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Kết quả:</w:t>
            </w:r>
          </w:p>
          <w:p w14:paraId="6EE988B9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[INFO] All apps status:</w:t>
            </w:r>
          </w:p>
          <w:p w14:paraId="102F24DC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Folder found /u01/ims/vims/diagw_service/</w:t>
            </w:r>
          </w:p>
          <w:p w14:paraId="7BA5C4F0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File found /u01/ims/vims/diagw_service/bin/diagw</w:t>
            </w:r>
          </w:p>
          <w:p w14:paraId="21813429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sbdia01 is running</w:t>
            </w:r>
          </w:p>
        </w:tc>
      </w:tr>
      <w:tr w:rsidR="002266E4" w:rsidRPr="002B42FD" w14:paraId="452A28A3" w14:textId="77777777" w:rsidTr="009C2801">
        <w:tc>
          <w:tcPr>
            <w:tcW w:w="846" w:type="dxa"/>
          </w:tcPr>
          <w:p w14:paraId="3B12D79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5CE5DC6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7946254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30FF86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6B9F79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iagw stop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{tên node}</w:t>
            </w:r>
          </w:p>
          <w:p w14:paraId="075B2F3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502F645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207E5A55" w14:textId="77777777" w:rsidTr="009C2801">
        <w:tc>
          <w:tcPr>
            <w:tcW w:w="846" w:type="dxa"/>
          </w:tcPr>
          <w:p w14:paraId="7D65E1C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4893BD6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66D6DD8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5BFD899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8934D6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iagw start {tên node}</w:t>
            </w:r>
          </w:p>
          <w:p w14:paraId="360C439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0F89473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2A5C35B0" w14:textId="77777777" w:rsidR="002266E4" w:rsidRPr="002B42FD" w:rsidRDefault="002266E4" w:rsidP="002266E4">
      <w:pPr>
        <w:pStyle w:val="11"/>
      </w:pPr>
      <w:bookmarkStart w:id="45" w:name="_Toc37832198"/>
      <w:bookmarkStart w:id="46" w:name="_Toc37864008"/>
      <w:r w:rsidRPr="002B42FD">
        <w:t>Mô-đun ENUM/DNS Gateway</w:t>
      </w:r>
      <w:bookmarkEnd w:id="45"/>
      <w:bookmarkEnd w:id="46"/>
    </w:p>
    <w:p w14:paraId="2E846D5E" w14:textId="77777777" w:rsidR="002266E4" w:rsidRPr="002B42FD" w:rsidRDefault="002266E4" w:rsidP="002266E4">
      <w:pPr>
        <w:pStyle w:val="111"/>
      </w:pPr>
      <w:bookmarkStart w:id="47" w:name="_Toc37832199"/>
      <w:bookmarkStart w:id="48" w:name="_Toc37864009"/>
      <w:r w:rsidRPr="002B42FD">
        <w:t>Danh sách node</w:t>
      </w:r>
      <w:bookmarkEnd w:id="47"/>
      <w:bookmarkEnd w:id="4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596"/>
        <w:gridCol w:w="1356"/>
        <w:gridCol w:w="2191"/>
      </w:tblGrid>
      <w:tr w:rsidR="002266E4" w:rsidRPr="002B42FD" w14:paraId="12ECFAFC" w14:textId="77777777" w:rsidTr="009C2801">
        <w:trPr>
          <w:jc w:val="center"/>
        </w:trPr>
        <w:tc>
          <w:tcPr>
            <w:tcW w:w="1596" w:type="dxa"/>
            <w:vAlign w:val="center"/>
          </w:tcPr>
          <w:p w14:paraId="29646D1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Phân hệ</w:t>
            </w:r>
          </w:p>
        </w:tc>
        <w:tc>
          <w:tcPr>
            <w:tcW w:w="1596" w:type="dxa"/>
            <w:vAlign w:val="center"/>
          </w:tcPr>
          <w:p w14:paraId="0CBAD3B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56" w:type="dxa"/>
            <w:vAlign w:val="center"/>
          </w:tcPr>
          <w:p w14:paraId="7658053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  <w:vAlign w:val="center"/>
          </w:tcPr>
          <w:p w14:paraId="29CC051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6FC54F5B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28655A0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C</w:t>
            </w:r>
          </w:p>
        </w:tc>
        <w:tc>
          <w:tcPr>
            <w:tcW w:w="1596" w:type="dxa"/>
            <w:vAlign w:val="center"/>
          </w:tcPr>
          <w:p w14:paraId="533BBF7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03</w:t>
            </w:r>
          </w:p>
        </w:tc>
        <w:tc>
          <w:tcPr>
            <w:tcW w:w="1356" w:type="dxa"/>
            <w:vAlign w:val="center"/>
          </w:tcPr>
          <w:p w14:paraId="362E35C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4</w:t>
            </w:r>
          </w:p>
        </w:tc>
        <w:tc>
          <w:tcPr>
            <w:tcW w:w="2191" w:type="dxa"/>
            <w:vAlign w:val="center"/>
          </w:tcPr>
          <w:p w14:paraId="25D176B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ns01@1.1.5.34</w:t>
            </w:r>
          </w:p>
        </w:tc>
      </w:tr>
      <w:tr w:rsidR="002266E4" w:rsidRPr="002B42FD" w14:paraId="0629969F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7F824B5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44906CF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04</w:t>
            </w:r>
          </w:p>
        </w:tc>
        <w:tc>
          <w:tcPr>
            <w:tcW w:w="1356" w:type="dxa"/>
            <w:vAlign w:val="center"/>
          </w:tcPr>
          <w:p w14:paraId="73B13A6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5</w:t>
            </w:r>
          </w:p>
        </w:tc>
        <w:tc>
          <w:tcPr>
            <w:tcW w:w="2191" w:type="dxa"/>
            <w:vAlign w:val="center"/>
          </w:tcPr>
          <w:p w14:paraId="7119CF1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ns02@1.1.5.35</w:t>
            </w:r>
          </w:p>
        </w:tc>
      </w:tr>
      <w:tr w:rsidR="002266E4" w:rsidRPr="002B42FD" w14:paraId="1CCE0813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0484045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MS CORE</w:t>
            </w:r>
          </w:p>
        </w:tc>
        <w:tc>
          <w:tcPr>
            <w:tcW w:w="1596" w:type="dxa"/>
            <w:vAlign w:val="center"/>
          </w:tcPr>
          <w:p w14:paraId="57A7486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25</w:t>
            </w:r>
          </w:p>
        </w:tc>
        <w:tc>
          <w:tcPr>
            <w:tcW w:w="1356" w:type="dxa"/>
            <w:vAlign w:val="center"/>
          </w:tcPr>
          <w:p w14:paraId="4790BC1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2</w:t>
            </w:r>
          </w:p>
        </w:tc>
        <w:tc>
          <w:tcPr>
            <w:tcW w:w="2191" w:type="dxa"/>
            <w:vAlign w:val="center"/>
          </w:tcPr>
          <w:p w14:paraId="168C3B5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ns01@1.1.5.72</w:t>
            </w:r>
          </w:p>
        </w:tc>
      </w:tr>
      <w:tr w:rsidR="002266E4" w:rsidRPr="002B42FD" w14:paraId="53C285C1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718779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70B1195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26</w:t>
            </w:r>
          </w:p>
        </w:tc>
        <w:tc>
          <w:tcPr>
            <w:tcW w:w="1356" w:type="dxa"/>
            <w:vAlign w:val="center"/>
          </w:tcPr>
          <w:p w14:paraId="5526535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3</w:t>
            </w:r>
          </w:p>
        </w:tc>
        <w:tc>
          <w:tcPr>
            <w:tcW w:w="2191" w:type="dxa"/>
            <w:vAlign w:val="center"/>
          </w:tcPr>
          <w:p w14:paraId="3A57C23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ns02@1.1.5.73</w:t>
            </w:r>
          </w:p>
        </w:tc>
      </w:tr>
      <w:tr w:rsidR="002266E4" w:rsidRPr="002B42FD" w14:paraId="31FF18A2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68922BC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MTEL</w:t>
            </w:r>
          </w:p>
        </w:tc>
        <w:tc>
          <w:tcPr>
            <w:tcW w:w="1596" w:type="dxa"/>
            <w:vAlign w:val="center"/>
          </w:tcPr>
          <w:p w14:paraId="4AA67C5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35</w:t>
            </w:r>
          </w:p>
        </w:tc>
        <w:tc>
          <w:tcPr>
            <w:tcW w:w="1356" w:type="dxa"/>
            <w:vAlign w:val="center"/>
          </w:tcPr>
          <w:p w14:paraId="6FFDB40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6</w:t>
            </w:r>
          </w:p>
        </w:tc>
        <w:tc>
          <w:tcPr>
            <w:tcW w:w="2191" w:type="dxa"/>
            <w:vAlign w:val="center"/>
          </w:tcPr>
          <w:p w14:paraId="72F166B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ns01@1.1.5.96</w:t>
            </w:r>
          </w:p>
        </w:tc>
      </w:tr>
      <w:tr w:rsidR="002266E4" w:rsidRPr="002B42FD" w14:paraId="0AB0B309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260CCB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7699E4A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36</w:t>
            </w:r>
          </w:p>
        </w:tc>
        <w:tc>
          <w:tcPr>
            <w:tcW w:w="1356" w:type="dxa"/>
            <w:vAlign w:val="center"/>
          </w:tcPr>
          <w:p w14:paraId="08E62E5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7</w:t>
            </w:r>
          </w:p>
        </w:tc>
        <w:tc>
          <w:tcPr>
            <w:tcW w:w="2191" w:type="dxa"/>
            <w:vAlign w:val="center"/>
          </w:tcPr>
          <w:p w14:paraId="018C9EB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ns02@1.1.5.97</w:t>
            </w:r>
          </w:p>
        </w:tc>
      </w:tr>
      <w:tr w:rsidR="002266E4" w:rsidRPr="002B42FD" w14:paraId="4A40115F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37D125B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C-AS</w:t>
            </w:r>
          </w:p>
        </w:tc>
        <w:tc>
          <w:tcPr>
            <w:tcW w:w="1596" w:type="dxa"/>
            <w:vAlign w:val="center"/>
          </w:tcPr>
          <w:p w14:paraId="6DA1448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45</w:t>
            </w:r>
          </w:p>
        </w:tc>
        <w:tc>
          <w:tcPr>
            <w:tcW w:w="1356" w:type="dxa"/>
            <w:vAlign w:val="center"/>
          </w:tcPr>
          <w:p w14:paraId="5ECE92B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6</w:t>
            </w:r>
          </w:p>
        </w:tc>
        <w:tc>
          <w:tcPr>
            <w:tcW w:w="2191" w:type="dxa"/>
            <w:vAlign w:val="center"/>
          </w:tcPr>
          <w:p w14:paraId="35DF154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ns01@1.1.5.116</w:t>
            </w:r>
          </w:p>
        </w:tc>
      </w:tr>
      <w:tr w:rsidR="002266E4" w:rsidRPr="002B42FD" w14:paraId="169F06B2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6E7356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6" w:type="dxa"/>
            <w:vAlign w:val="center"/>
          </w:tcPr>
          <w:p w14:paraId="3EF8FD6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246</w:t>
            </w:r>
          </w:p>
        </w:tc>
        <w:tc>
          <w:tcPr>
            <w:tcW w:w="1356" w:type="dxa"/>
            <w:vAlign w:val="center"/>
          </w:tcPr>
          <w:p w14:paraId="711EF0D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7</w:t>
            </w:r>
          </w:p>
        </w:tc>
        <w:tc>
          <w:tcPr>
            <w:tcW w:w="2191" w:type="dxa"/>
            <w:vAlign w:val="center"/>
          </w:tcPr>
          <w:p w14:paraId="4B0B96A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ns02@1.1.5.117</w:t>
            </w:r>
          </w:p>
        </w:tc>
      </w:tr>
    </w:tbl>
    <w:p w14:paraId="6DD08A77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</w:p>
    <w:p w14:paraId="745CF316" w14:textId="77777777" w:rsidR="002266E4" w:rsidRPr="002B42FD" w:rsidRDefault="002266E4" w:rsidP="002266E4">
      <w:pPr>
        <w:pStyle w:val="111"/>
        <w:numPr>
          <w:ilvl w:val="2"/>
          <w:numId w:val="2"/>
        </w:numPr>
      </w:pPr>
      <w:bookmarkStart w:id="49" w:name="_Toc37832200"/>
      <w:bookmarkStart w:id="50" w:name="_Toc37864010"/>
      <w:r w:rsidRPr="002B42FD">
        <w:t>Đường dẫn</w:t>
      </w:r>
      <w:bookmarkEnd w:id="49"/>
      <w:bookmarkEnd w:id="50"/>
    </w:p>
    <w:p w14:paraId="2CE67693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u01/ims/vims/dnsgw_service</w:t>
      </w:r>
    </w:p>
    <w:p w14:paraId="205FA851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Style w:val="commandChar"/>
          <w:rFonts w:ascii="Times New Roman" w:hAnsi="Times New Roman" w:cs="Times New Roman"/>
          <w:i w:val="0"/>
          <w:color w:val="auto"/>
        </w:rPr>
      </w:pPr>
      <w:r w:rsidRPr="002B42FD">
        <w:rPr>
          <w:rFonts w:ascii="Times New Roman" w:hAnsi="Times New Roman" w:cs="Times New Roman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ims/vims/dnsgw_service/log</w:t>
      </w:r>
    </w:p>
    <w:p w14:paraId="10C8E6C6" w14:textId="77777777" w:rsidR="002266E4" w:rsidRPr="002B42FD" w:rsidRDefault="002266E4" w:rsidP="002266E4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u01/ims/vims/dnsgw_service/bin</w:t>
      </w:r>
    </w:p>
    <w:p w14:paraId="0649E804" w14:textId="77777777" w:rsidR="002266E4" w:rsidRPr="002B42FD" w:rsidRDefault="002266E4" w:rsidP="002266E4">
      <w:pPr>
        <w:pStyle w:val="111"/>
        <w:numPr>
          <w:ilvl w:val="2"/>
          <w:numId w:val="2"/>
        </w:numPr>
      </w:pPr>
      <w:bookmarkStart w:id="51" w:name="_Toc37832201"/>
      <w:bookmarkStart w:id="52" w:name="_Toc37864011"/>
      <w:r w:rsidRPr="002B42FD">
        <w:t>Lệnh kiểm tra tiến trình</w:t>
      </w:r>
      <w:bookmarkEnd w:id="51"/>
      <w:bookmarkEnd w:id="52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56599008" w14:textId="77777777" w:rsidTr="009C2801">
        <w:tc>
          <w:tcPr>
            <w:tcW w:w="846" w:type="dxa"/>
          </w:tcPr>
          <w:p w14:paraId="5C5689C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7EEFF36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78D37E4D" w14:textId="77777777" w:rsidTr="009C2801">
        <w:tc>
          <w:tcPr>
            <w:tcW w:w="846" w:type="dxa"/>
          </w:tcPr>
          <w:p w14:paraId="44F7660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62124D0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7321AC4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DDB1C79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09E0316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247298D5" w14:textId="77777777" w:rsidTr="009C2801">
        <w:tc>
          <w:tcPr>
            <w:tcW w:w="846" w:type="dxa"/>
          </w:tcPr>
          <w:p w14:paraId="64A139E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9115" w:type="dxa"/>
          </w:tcPr>
          <w:p w14:paraId="1837E69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</w:t>
            </w:r>
          </w:p>
          <w:p w14:paraId="33959F6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0E11BC0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nsgw status</w:t>
            </w:r>
          </w:p>
          <w:p w14:paraId="5967A24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Kết quả:</w:t>
            </w:r>
          </w:p>
          <w:p w14:paraId="77C84A30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[INFO] All apps status:</w:t>
            </w:r>
          </w:p>
          <w:p w14:paraId="59D30494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Folder found /u01/ims/vims/dnsgw_service/</w:t>
            </w:r>
          </w:p>
          <w:p w14:paraId="0F638666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File found /u01/ims/vims/dnsgw_service/bin/dnsgw</w:t>
            </w:r>
          </w:p>
          <w:p w14:paraId="7827A85B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        sbdns01 is running</w:t>
            </w:r>
          </w:p>
        </w:tc>
      </w:tr>
      <w:tr w:rsidR="002266E4" w:rsidRPr="002B42FD" w14:paraId="1205461D" w14:textId="77777777" w:rsidTr="009C2801">
        <w:tc>
          <w:tcPr>
            <w:tcW w:w="846" w:type="dxa"/>
          </w:tcPr>
          <w:p w14:paraId="5B5DDAE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3AA39A3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316143E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B7770D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030426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nsgw stop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{tên node}</w:t>
            </w:r>
          </w:p>
          <w:p w14:paraId="4670CEC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70B95BD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690C1B14" w14:textId="77777777" w:rsidTr="009C2801">
        <w:tc>
          <w:tcPr>
            <w:tcW w:w="846" w:type="dxa"/>
          </w:tcPr>
          <w:p w14:paraId="6F5F758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3C2C1E8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039BBEF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08F8E93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01879C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nsgw start {tên node}</w:t>
            </w:r>
          </w:p>
          <w:p w14:paraId="56050FC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1B3C080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1077ACC1" w14:textId="77777777" w:rsidR="002266E4" w:rsidRPr="002B42FD" w:rsidRDefault="002266E4" w:rsidP="002266E4">
      <w:pPr>
        <w:pStyle w:val="11"/>
      </w:pPr>
      <w:bookmarkStart w:id="53" w:name="_Toc37832202"/>
      <w:bookmarkStart w:id="54" w:name="_Toc37864012"/>
      <w:r w:rsidRPr="002B42FD">
        <w:t>Mô-đun H.248 Gateway</w:t>
      </w:r>
      <w:bookmarkEnd w:id="53"/>
      <w:bookmarkEnd w:id="54"/>
    </w:p>
    <w:p w14:paraId="5A2B1D76" w14:textId="77777777" w:rsidR="002266E4" w:rsidRPr="002B42FD" w:rsidRDefault="002266E4" w:rsidP="002266E4">
      <w:pPr>
        <w:pStyle w:val="111"/>
      </w:pPr>
      <w:bookmarkStart w:id="55" w:name="_Toc37832203"/>
      <w:bookmarkStart w:id="56" w:name="_Toc37864013"/>
      <w:r w:rsidRPr="002B42FD">
        <w:t>Danh sách node, đường dẫn</w:t>
      </w:r>
      <w:bookmarkEnd w:id="55"/>
      <w:bookmarkEnd w:id="56"/>
    </w:p>
    <w:tbl>
      <w:tblPr>
        <w:tblStyle w:val="TableGrid"/>
        <w:tblW w:w="10060" w:type="dxa"/>
        <w:jc w:val="center"/>
        <w:tblLook w:val="04A0" w:firstRow="1" w:lastRow="0" w:firstColumn="1" w:lastColumn="0" w:noHBand="0" w:noVBand="1"/>
      </w:tblPr>
      <w:tblGrid>
        <w:gridCol w:w="1170"/>
        <w:gridCol w:w="1377"/>
        <w:gridCol w:w="2152"/>
        <w:gridCol w:w="5361"/>
      </w:tblGrid>
      <w:tr w:rsidR="002266E4" w:rsidRPr="002B42FD" w14:paraId="2925EC76" w14:textId="77777777" w:rsidTr="009C2801">
        <w:trPr>
          <w:jc w:val="center"/>
        </w:trPr>
        <w:tc>
          <w:tcPr>
            <w:tcW w:w="1170" w:type="dxa"/>
            <w:vAlign w:val="center"/>
          </w:tcPr>
          <w:p w14:paraId="43161E4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Phân hệ</w:t>
            </w:r>
          </w:p>
        </w:tc>
        <w:tc>
          <w:tcPr>
            <w:tcW w:w="1377" w:type="dxa"/>
            <w:vAlign w:val="center"/>
          </w:tcPr>
          <w:p w14:paraId="429508B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52" w:type="dxa"/>
            <w:vAlign w:val="center"/>
          </w:tcPr>
          <w:p w14:paraId="6A7B929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  <w:tc>
          <w:tcPr>
            <w:tcW w:w="5361" w:type="dxa"/>
            <w:vAlign w:val="center"/>
          </w:tcPr>
          <w:p w14:paraId="21B49E3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Đường dẫn</w:t>
            </w:r>
          </w:p>
        </w:tc>
      </w:tr>
      <w:tr w:rsidR="002266E4" w:rsidRPr="002B42FD" w14:paraId="5321DED0" w14:textId="77777777" w:rsidTr="009C2801">
        <w:trPr>
          <w:trHeight w:val="850"/>
          <w:jc w:val="center"/>
        </w:trPr>
        <w:tc>
          <w:tcPr>
            <w:tcW w:w="1170" w:type="dxa"/>
            <w:vMerge w:val="restart"/>
            <w:vAlign w:val="center"/>
          </w:tcPr>
          <w:p w14:paraId="2EED2DD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FC</w:t>
            </w:r>
          </w:p>
        </w:tc>
        <w:tc>
          <w:tcPr>
            <w:tcW w:w="1377" w:type="dxa"/>
            <w:vAlign w:val="center"/>
          </w:tcPr>
          <w:p w14:paraId="5C04ECD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4</w:t>
            </w:r>
          </w:p>
        </w:tc>
        <w:tc>
          <w:tcPr>
            <w:tcW w:w="2152" w:type="dxa"/>
            <w:vAlign w:val="center"/>
          </w:tcPr>
          <w:p w14:paraId="43FFF75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rhg01@1.1.5.124</w:t>
            </w:r>
          </w:p>
        </w:tc>
        <w:tc>
          <w:tcPr>
            <w:tcW w:w="5361" w:type="dxa"/>
            <w:vMerge w:val="restart"/>
            <w:vAlign w:val="center"/>
          </w:tcPr>
          <w:p w14:paraId="4DC06D4B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mrf/mrhg</w:t>
            </w:r>
          </w:p>
          <w:p w14:paraId="6A2DA1EC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mrf/mrhg/log</w:t>
            </w:r>
          </w:p>
          <w:p w14:paraId="73A9C61B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mrf/mrhg/bin</w:t>
            </w:r>
          </w:p>
        </w:tc>
      </w:tr>
      <w:tr w:rsidR="002266E4" w:rsidRPr="002B42FD" w14:paraId="4F73BEBE" w14:textId="77777777" w:rsidTr="009C2801">
        <w:trPr>
          <w:jc w:val="center"/>
        </w:trPr>
        <w:tc>
          <w:tcPr>
            <w:tcW w:w="1170" w:type="dxa"/>
            <w:vMerge/>
            <w:vAlign w:val="center"/>
          </w:tcPr>
          <w:p w14:paraId="556DA5B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7" w:type="dxa"/>
            <w:vAlign w:val="center"/>
          </w:tcPr>
          <w:p w14:paraId="6A7AE9E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5</w:t>
            </w:r>
          </w:p>
        </w:tc>
        <w:tc>
          <w:tcPr>
            <w:tcW w:w="2152" w:type="dxa"/>
            <w:vAlign w:val="center"/>
          </w:tcPr>
          <w:p w14:paraId="086CBC0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rhg02@1.1.5.125</w:t>
            </w:r>
          </w:p>
        </w:tc>
        <w:tc>
          <w:tcPr>
            <w:tcW w:w="5361" w:type="dxa"/>
            <w:vMerge/>
            <w:vAlign w:val="center"/>
          </w:tcPr>
          <w:p w14:paraId="4E773D33" w14:textId="77777777" w:rsidR="002266E4" w:rsidRPr="002B42FD" w:rsidRDefault="002266E4" w:rsidP="009C2801">
            <w:pPr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472DAA20" w14:textId="77777777" w:rsidTr="009C2801">
        <w:trPr>
          <w:trHeight w:val="519"/>
          <w:jc w:val="center"/>
        </w:trPr>
        <w:tc>
          <w:tcPr>
            <w:tcW w:w="1170" w:type="dxa"/>
            <w:vMerge w:val="restart"/>
            <w:vAlign w:val="center"/>
          </w:tcPr>
          <w:p w14:paraId="26696A7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C</w:t>
            </w:r>
          </w:p>
        </w:tc>
        <w:tc>
          <w:tcPr>
            <w:tcW w:w="1377" w:type="dxa"/>
            <w:vAlign w:val="center"/>
          </w:tcPr>
          <w:p w14:paraId="3526699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0</w:t>
            </w:r>
          </w:p>
        </w:tc>
        <w:tc>
          <w:tcPr>
            <w:tcW w:w="2152" w:type="dxa"/>
            <w:vAlign w:val="center"/>
          </w:tcPr>
          <w:p w14:paraId="1DACAFB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hg01@1.1.5.70</w:t>
            </w:r>
          </w:p>
        </w:tc>
        <w:tc>
          <w:tcPr>
            <w:tcW w:w="5361" w:type="dxa"/>
            <w:vMerge w:val="restart"/>
            <w:vAlign w:val="center"/>
          </w:tcPr>
          <w:p w14:paraId="04DD3F92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bc/sbhg</w:t>
            </w:r>
          </w:p>
          <w:p w14:paraId="36DC79D7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sbc/sbhg/log</w:t>
            </w:r>
          </w:p>
          <w:p w14:paraId="433AF09E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sbc/sbhg/bin</w:t>
            </w:r>
          </w:p>
        </w:tc>
      </w:tr>
      <w:tr w:rsidR="002266E4" w:rsidRPr="002B42FD" w14:paraId="5FD087B8" w14:textId="77777777" w:rsidTr="009C2801">
        <w:trPr>
          <w:trHeight w:val="522"/>
          <w:jc w:val="center"/>
        </w:trPr>
        <w:tc>
          <w:tcPr>
            <w:tcW w:w="1170" w:type="dxa"/>
            <w:vMerge/>
            <w:vAlign w:val="center"/>
          </w:tcPr>
          <w:p w14:paraId="3DE4677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7" w:type="dxa"/>
            <w:vAlign w:val="center"/>
          </w:tcPr>
          <w:p w14:paraId="7E6211E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1</w:t>
            </w:r>
          </w:p>
        </w:tc>
        <w:tc>
          <w:tcPr>
            <w:tcW w:w="2152" w:type="dxa"/>
            <w:vAlign w:val="center"/>
          </w:tcPr>
          <w:p w14:paraId="1355A44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hg02@1.1.5.71</w:t>
            </w:r>
          </w:p>
        </w:tc>
        <w:tc>
          <w:tcPr>
            <w:tcW w:w="5361" w:type="dxa"/>
            <w:vMerge/>
            <w:vAlign w:val="center"/>
          </w:tcPr>
          <w:p w14:paraId="578D390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098541F0" w14:textId="77777777" w:rsidTr="009C2801">
        <w:trPr>
          <w:trHeight w:val="527"/>
          <w:jc w:val="center"/>
        </w:trPr>
        <w:tc>
          <w:tcPr>
            <w:tcW w:w="1170" w:type="dxa"/>
            <w:vMerge/>
            <w:vAlign w:val="center"/>
          </w:tcPr>
          <w:p w14:paraId="5DF38C1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7" w:type="dxa"/>
            <w:vAlign w:val="center"/>
          </w:tcPr>
          <w:p w14:paraId="6351231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2</w:t>
            </w:r>
          </w:p>
        </w:tc>
        <w:tc>
          <w:tcPr>
            <w:tcW w:w="2152" w:type="dxa"/>
            <w:vAlign w:val="center"/>
          </w:tcPr>
          <w:p w14:paraId="3ABB3A8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hg03@1.1.5.32</w:t>
            </w:r>
          </w:p>
        </w:tc>
        <w:tc>
          <w:tcPr>
            <w:tcW w:w="5361" w:type="dxa"/>
            <w:vMerge/>
            <w:vAlign w:val="center"/>
          </w:tcPr>
          <w:p w14:paraId="3BC1812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2266E4" w:rsidRPr="002B42FD" w14:paraId="155DEE71" w14:textId="77777777" w:rsidTr="009C2801">
        <w:trPr>
          <w:trHeight w:val="343"/>
          <w:jc w:val="center"/>
        </w:trPr>
        <w:tc>
          <w:tcPr>
            <w:tcW w:w="1170" w:type="dxa"/>
            <w:vMerge/>
            <w:vAlign w:val="center"/>
          </w:tcPr>
          <w:p w14:paraId="583F5C9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7" w:type="dxa"/>
            <w:vAlign w:val="center"/>
          </w:tcPr>
          <w:p w14:paraId="11CF125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3</w:t>
            </w:r>
          </w:p>
        </w:tc>
        <w:tc>
          <w:tcPr>
            <w:tcW w:w="2152" w:type="dxa"/>
            <w:vAlign w:val="center"/>
          </w:tcPr>
          <w:p w14:paraId="4FFFBAD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hg04@1.1.5.33</w:t>
            </w:r>
          </w:p>
        </w:tc>
        <w:tc>
          <w:tcPr>
            <w:tcW w:w="5361" w:type="dxa"/>
            <w:vMerge/>
            <w:vAlign w:val="center"/>
          </w:tcPr>
          <w:p w14:paraId="20AFDA7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</w:tbl>
    <w:p w14:paraId="4F911049" w14:textId="77777777" w:rsidR="002266E4" w:rsidRPr="002B42FD" w:rsidRDefault="002266E4" w:rsidP="002266E4">
      <w:pPr>
        <w:pStyle w:val="111"/>
      </w:pPr>
      <w:bookmarkStart w:id="57" w:name="_Toc37832204"/>
      <w:bookmarkStart w:id="58" w:name="_Toc37864014"/>
      <w:r w:rsidRPr="002B42FD">
        <w:t>Lệnh kiểm tra tiến trình</w:t>
      </w:r>
      <w:bookmarkEnd w:id="57"/>
      <w:bookmarkEnd w:id="58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5FA6B7EE" w14:textId="77777777" w:rsidTr="009C2801">
        <w:tc>
          <w:tcPr>
            <w:tcW w:w="846" w:type="dxa"/>
          </w:tcPr>
          <w:p w14:paraId="0B2A92F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7B53F9E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47358A01" w14:textId="77777777" w:rsidTr="009C2801">
        <w:tc>
          <w:tcPr>
            <w:tcW w:w="846" w:type="dxa"/>
          </w:tcPr>
          <w:p w14:paraId="19EB1B7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6B89CE0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20B1603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4FC52C6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{tên node}</w:t>
            </w:r>
          </w:p>
          <w:p w14:paraId="5A45EA2C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15935AEE" w14:textId="77777777" w:rsidTr="009C2801">
        <w:tc>
          <w:tcPr>
            <w:tcW w:w="846" w:type="dxa"/>
          </w:tcPr>
          <w:p w14:paraId="6BFC110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4026B42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27DB12D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A6DA80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BD4E98A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op</w:t>
            </w:r>
          </w:p>
          <w:p w14:paraId="321045C6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{tên node}</w:t>
            </w:r>
          </w:p>
          <w:p w14:paraId="3551937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  <w:tr w:rsidR="002266E4" w:rsidRPr="002B42FD" w14:paraId="69E9C606" w14:textId="77777777" w:rsidTr="009C2801">
        <w:tc>
          <w:tcPr>
            <w:tcW w:w="846" w:type="dxa"/>
          </w:tcPr>
          <w:p w14:paraId="51142B5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9115" w:type="dxa"/>
          </w:tcPr>
          <w:p w14:paraId="0DD04C8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0B14A44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31EFB58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412CAB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rt</w:t>
            </w:r>
          </w:p>
          <w:p w14:paraId="6FF69DF2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{tên node}</w:t>
            </w:r>
          </w:p>
          <w:p w14:paraId="63164F36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23F9F6EC" w14:textId="77777777" w:rsidTr="009C2801">
        <w:tc>
          <w:tcPr>
            <w:tcW w:w="846" w:type="dxa"/>
          </w:tcPr>
          <w:p w14:paraId="485EB43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74355CC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 node</w:t>
            </w:r>
          </w:p>
          <w:p w14:paraId="3E3434B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3D78A8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EEA376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tus</w:t>
            </w:r>
          </w:p>
          <w:p w14:paraId="6A5C6D0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iện thị thông tin về trạng thái của node</w:t>
            </w:r>
          </w:p>
          <w:p w14:paraId="76CF234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EMORY USAGE: Thông tin về hiện trạng sử dụng RAM.</w:t>
            </w:r>
          </w:p>
          <w:p w14:paraId="0389E33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NUMBER OF PROCESS: Số lượng process đang chạy trên node.</w:t>
            </w:r>
          </w:p>
          <w:p w14:paraId="5BDE8F4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LOCAL TCP INFO: Thông tin về IP, Port, và mode (Client/Server).</w:t>
            </w:r>
          </w:p>
          <w:p w14:paraId="042B1F3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REMOTE TCP INFO: Hiện thị trạng thái kết nối đến MGW</w:t>
            </w:r>
          </w:p>
          <w:p w14:paraId="0558351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4DEB9C05" wp14:editId="62CD4C06">
                  <wp:extent cx="4724400" cy="5086350"/>
                  <wp:effectExtent l="0" t="0" r="0" b="0"/>
                  <wp:docPr id="10" name="Picture 10" descr="Tex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10" descr="Text&#10;&#10;Description automatically generated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400" cy="508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82725B" w14:textId="77777777" w:rsidR="002266E4" w:rsidRPr="002B42FD" w:rsidRDefault="002266E4" w:rsidP="002266E4">
      <w:pPr>
        <w:pStyle w:val="11"/>
      </w:pPr>
      <w:bookmarkStart w:id="59" w:name="_Toc37832205"/>
      <w:bookmarkStart w:id="60" w:name="_Toc37864015"/>
      <w:r w:rsidRPr="002B42FD">
        <w:lastRenderedPageBreak/>
        <w:t>Mô-đun SIP Gateway</w:t>
      </w:r>
      <w:bookmarkEnd w:id="59"/>
      <w:bookmarkEnd w:id="60"/>
    </w:p>
    <w:p w14:paraId="7269F6DB" w14:textId="77777777" w:rsidR="002266E4" w:rsidRPr="002B42FD" w:rsidRDefault="002266E4" w:rsidP="002266E4">
      <w:pPr>
        <w:pStyle w:val="111"/>
      </w:pPr>
      <w:bookmarkStart w:id="61" w:name="_Toc37832206"/>
      <w:bookmarkStart w:id="62" w:name="_Toc37864016"/>
      <w:r w:rsidRPr="002B42FD">
        <w:t>Danh sách node</w:t>
      </w:r>
      <w:bookmarkEnd w:id="61"/>
      <w:bookmarkEnd w:id="6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387"/>
        <w:gridCol w:w="1387"/>
        <w:gridCol w:w="1356"/>
        <w:gridCol w:w="2191"/>
      </w:tblGrid>
      <w:tr w:rsidR="002266E4" w:rsidRPr="002B42FD" w14:paraId="10282CFA" w14:textId="77777777" w:rsidTr="009C2801">
        <w:trPr>
          <w:jc w:val="center"/>
        </w:trPr>
        <w:tc>
          <w:tcPr>
            <w:tcW w:w="1596" w:type="dxa"/>
            <w:vAlign w:val="center"/>
          </w:tcPr>
          <w:p w14:paraId="66301BA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Phân hệ</w:t>
            </w:r>
          </w:p>
        </w:tc>
        <w:tc>
          <w:tcPr>
            <w:tcW w:w="1387" w:type="dxa"/>
            <w:vAlign w:val="center"/>
          </w:tcPr>
          <w:p w14:paraId="5EA2C03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87" w:type="dxa"/>
            <w:vAlign w:val="center"/>
          </w:tcPr>
          <w:p w14:paraId="24B6092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PBN</w:t>
            </w:r>
          </w:p>
        </w:tc>
        <w:tc>
          <w:tcPr>
            <w:tcW w:w="1356" w:type="dxa"/>
            <w:vAlign w:val="center"/>
          </w:tcPr>
          <w:p w14:paraId="7689F5F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  <w:vAlign w:val="center"/>
          </w:tcPr>
          <w:p w14:paraId="25AD9B3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2F228BB7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70523BC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C</w:t>
            </w:r>
          </w:p>
        </w:tc>
        <w:tc>
          <w:tcPr>
            <w:tcW w:w="1387" w:type="dxa"/>
            <w:vAlign w:val="center"/>
          </w:tcPr>
          <w:p w14:paraId="1DCCFE2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5C3F713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18</w:t>
            </w:r>
          </w:p>
        </w:tc>
        <w:tc>
          <w:tcPr>
            <w:tcW w:w="1356" w:type="dxa"/>
            <w:vAlign w:val="center"/>
          </w:tcPr>
          <w:p w14:paraId="08E8252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2</w:t>
            </w:r>
          </w:p>
        </w:tc>
        <w:tc>
          <w:tcPr>
            <w:tcW w:w="2191" w:type="dxa"/>
            <w:vAlign w:val="center"/>
          </w:tcPr>
          <w:p w14:paraId="4CE603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1@1.1.5.2</w:t>
            </w:r>
          </w:p>
        </w:tc>
      </w:tr>
      <w:tr w:rsidR="002266E4" w:rsidRPr="002B42FD" w14:paraId="5AE6F6DD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B56C95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B77E57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31AB5A5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19</w:t>
            </w:r>
          </w:p>
        </w:tc>
        <w:tc>
          <w:tcPr>
            <w:tcW w:w="1356" w:type="dxa"/>
            <w:vAlign w:val="center"/>
          </w:tcPr>
          <w:p w14:paraId="15B6112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</w:t>
            </w:r>
          </w:p>
        </w:tc>
        <w:tc>
          <w:tcPr>
            <w:tcW w:w="2191" w:type="dxa"/>
            <w:vAlign w:val="center"/>
          </w:tcPr>
          <w:p w14:paraId="04BCD29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2@1.1.5.3</w:t>
            </w:r>
          </w:p>
        </w:tc>
      </w:tr>
      <w:tr w:rsidR="002266E4" w:rsidRPr="002B42FD" w14:paraId="2D15F556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999759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3F4124F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4134861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0</w:t>
            </w:r>
          </w:p>
        </w:tc>
        <w:tc>
          <w:tcPr>
            <w:tcW w:w="1356" w:type="dxa"/>
            <w:vAlign w:val="center"/>
          </w:tcPr>
          <w:p w14:paraId="17087F6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</w:t>
            </w:r>
          </w:p>
        </w:tc>
        <w:tc>
          <w:tcPr>
            <w:tcW w:w="2191" w:type="dxa"/>
            <w:vAlign w:val="center"/>
          </w:tcPr>
          <w:p w14:paraId="3C0BD5C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3@1.1.5.4</w:t>
            </w:r>
          </w:p>
        </w:tc>
      </w:tr>
      <w:tr w:rsidR="002266E4" w:rsidRPr="002B42FD" w14:paraId="0C69263A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E71B23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ACFD1B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01ADF1A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1</w:t>
            </w:r>
          </w:p>
        </w:tc>
        <w:tc>
          <w:tcPr>
            <w:tcW w:w="1356" w:type="dxa"/>
            <w:vAlign w:val="center"/>
          </w:tcPr>
          <w:p w14:paraId="091BD9F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</w:t>
            </w:r>
          </w:p>
        </w:tc>
        <w:tc>
          <w:tcPr>
            <w:tcW w:w="2191" w:type="dxa"/>
            <w:vAlign w:val="center"/>
          </w:tcPr>
          <w:p w14:paraId="0C86048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4@1.1.5.5</w:t>
            </w:r>
          </w:p>
        </w:tc>
      </w:tr>
      <w:tr w:rsidR="002266E4" w:rsidRPr="002B42FD" w14:paraId="6C431494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8EC2C3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5768B57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6706D7C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2</w:t>
            </w:r>
          </w:p>
        </w:tc>
        <w:tc>
          <w:tcPr>
            <w:tcW w:w="1356" w:type="dxa"/>
            <w:vAlign w:val="center"/>
          </w:tcPr>
          <w:p w14:paraId="0C90813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6</w:t>
            </w:r>
          </w:p>
        </w:tc>
        <w:tc>
          <w:tcPr>
            <w:tcW w:w="2191" w:type="dxa"/>
            <w:vAlign w:val="center"/>
          </w:tcPr>
          <w:p w14:paraId="1EBA4DB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5@1.1.5.6</w:t>
            </w:r>
          </w:p>
        </w:tc>
      </w:tr>
      <w:tr w:rsidR="002266E4" w:rsidRPr="002B42FD" w14:paraId="1200E6C0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479621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FB4A44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700E4FA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3</w:t>
            </w:r>
          </w:p>
        </w:tc>
        <w:tc>
          <w:tcPr>
            <w:tcW w:w="1356" w:type="dxa"/>
            <w:vAlign w:val="center"/>
          </w:tcPr>
          <w:p w14:paraId="7012345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</w:t>
            </w:r>
          </w:p>
        </w:tc>
        <w:tc>
          <w:tcPr>
            <w:tcW w:w="2191" w:type="dxa"/>
            <w:vAlign w:val="center"/>
          </w:tcPr>
          <w:p w14:paraId="056F183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6@1.1.5.7</w:t>
            </w:r>
          </w:p>
        </w:tc>
      </w:tr>
      <w:tr w:rsidR="002266E4" w:rsidRPr="002B42FD" w14:paraId="05A9A305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47A1156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9BE554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65DB38B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4</w:t>
            </w:r>
          </w:p>
        </w:tc>
        <w:tc>
          <w:tcPr>
            <w:tcW w:w="1356" w:type="dxa"/>
            <w:vAlign w:val="center"/>
          </w:tcPr>
          <w:p w14:paraId="261CE60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</w:t>
            </w:r>
          </w:p>
        </w:tc>
        <w:tc>
          <w:tcPr>
            <w:tcW w:w="2191" w:type="dxa"/>
            <w:vAlign w:val="center"/>
          </w:tcPr>
          <w:p w14:paraId="3DB28BC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7@1.1.5.8</w:t>
            </w:r>
          </w:p>
        </w:tc>
      </w:tr>
      <w:tr w:rsidR="002266E4" w:rsidRPr="002B42FD" w14:paraId="6EBED5B2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7DFBA1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3CF355A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87" w:type="dxa"/>
            <w:vAlign w:val="center"/>
          </w:tcPr>
          <w:p w14:paraId="5E28E7B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202.62.25</w:t>
            </w:r>
          </w:p>
        </w:tc>
        <w:tc>
          <w:tcPr>
            <w:tcW w:w="1356" w:type="dxa"/>
            <w:vAlign w:val="center"/>
          </w:tcPr>
          <w:p w14:paraId="624D41D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9</w:t>
            </w:r>
          </w:p>
        </w:tc>
        <w:tc>
          <w:tcPr>
            <w:tcW w:w="2191" w:type="dxa"/>
            <w:vAlign w:val="center"/>
          </w:tcPr>
          <w:p w14:paraId="48E405C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a08@1.1.5.9</w:t>
            </w:r>
          </w:p>
        </w:tc>
      </w:tr>
      <w:tr w:rsidR="002266E4" w:rsidRPr="002B42FD" w14:paraId="26921723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A18FA2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B41D15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4</w:t>
            </w:r>
          </w:p>
        </w:tc>
        <w:tc>
          <w:tcPr>
            <w:tcW w:w="1387" w:type="dxa"/>
            <w:vAlign w:val="center"/>
          </w:tcPr>
          <w:p w14:paraId="47088CE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E138B9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</w:t>
            </w:r>
          </w:p>
        </w:tc>
        <w:tc>
          <w:tcPr>
            <w:tcW w:w="2191" w:type="dxa"/>
            <w:vAlign w:val="center"/>
          </w:tcPr>
          <w:p w14:paraId="3EDFB0E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1@1.1.5.10</w:t>
            </w:r>
          </w:p>
        </w:tc>
      </w:tr>
      <w:tr w:rsidR="002266E4" w:rsidRPr="002B42FD" w14:paraId="10FF2400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4D8E5A4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92B2BD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5</w:t>
            </w:r>
          </w:p>
        </w:tc>
        <w:tc>
          <w:tcPr>
            <w:tcW w:w="1387" w:type="dxa"/>
            <w:vAlign w:val="center"/>
          </w:tcPr>
          <w:p w14:paraId="383DB83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32D0D90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1</w:t>
            </w:r>
          </w:p>
        </w:tc>
        <w:tc>
          <w:tcPr>
            <w:tcW w:w="2191" w:type="dxa"/>
            <w:vAlign w:val="center"/>
          </w:tcPr>
          <w:p w14:paraId="1123444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2@1.1.5.11</w:t>
            </w:r>
          </w:p>
        </w:tc>
      </w:tr>
      <w:tr w:rsidR="002266E4" w:rsidRPr="002B42FD" w14:paraId="0D7BE4F5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714BD1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1A5D6F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6</w:t>
            </w:r>
          </w:p>
        </w:tc>
        <w:tc>
          <w:tcPr>
            <w:tcW w:w="1387" w:type="dxa"/>
            <w:vAlign w:val="center"/>
          </w:tcPr>
          <w:p w14:paraId="3234BED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C8AE4C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</w:t>
            </w:r>
          </w:p>
        </w:tc>
        <w:tc>
          <w:tcPr>
            <w:tcW w:w="2191" w:type="dxa"/>
            <w:vAlign w:val="center"/>
          </w:tcPr>
          <w:p w14:paraId="67784F0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3@1.1.5.12</w:t>
            </w:r>
          </w:p>
        </w:tc>
      </w:tr>
      <w:tr w:rsidR="002266E4" w:rsidRPr="002B42FD" w14:paraId="465B0ED4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50B4DB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DB04C1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7</w:t>
            </w:r>
          </w:p>
        </w:tc>
        <w:tc>
          <w:tcPr>
            <w:tcW w:w="1387" w:type="dxa"/>
            <w:vAlign w:val="center"/>
          </w:tcPr>
          <w:p w14:paraId="6F64624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791A252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3</w:t>
            </w:r>
          </w:p>
        </w:tc>
        <w:tc>
          <w:tcPr>
            <w:tcW w:w="2191" w:type="dxa"/>
            <w:vAlign w:val="center"/>
          </w:tcPr>
          <w:p w14:paraId="7B10961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4@1.1.5.13</w:t>
            </w:r>
          </w:p>
        </w:tc>
      </w:tr>
      <w:tr w:rsidR="002266E4" w:rsidRPr="002B42FD" w14:paraId="61993784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E54BB7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3A7FBD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8</w:t>
            </w:r>
          </w:p>
        </w:tc>
        <w:tc>
          <w:tcPr>
            <w:tcW w:w="1387" w:type="dxa"/>
            <w:vAlign w:val="center"/>
          </w:tcPr>
          <w:p w14:paraId="5E75A23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61DC6DB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4</w:t>
            </w:r>
          </w:p>
        </w:tc>
        <w:tc>
          <w:tcPr>
            <w:tcW w:w="2191" w:type="dxa"/>
            <w:vAlign w:val="center"/>
          </w:tcPr>
          <w:p w14:paraId="606A1AF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5@1.1.5.14</w:t>
            </w:r>
          </w:p>
        </w:tc>
      </w:tr>
      <w:tr w:rsidR="002266E4" w:rsidRPr="002B42FD" w14:paraId="1E477BED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4DF3AF3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896099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199</w:t>
            </w:r>
          </w:p>
        </w:tc>
        <w:tc>
          <w:tcPr>
            <w:tcW w:w="1387" w:type="dxa"/>
            <w:vAlign w:val="center"/>
          </w:tcPr>
          <w:p w14:paraId="4EFB485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913F57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5</w:t>
            </w:r>
          </w:p>
        </w:tc>
        <w:tc>
          <w:tcPr>
            <w:tcW w:w="2191" w:type="dxa"/>
            <w:vAlign w:val="center"/>
          </w:tcPr>
          <w:p w14:paraId="2DBBF23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6@1.1.5.15</w:t>
            </w:r>
          </w:p>
        </w:tc>
      </w:tr>
      <w:tr w:rsidR="002266E4" w:rsidRPr="002B42FD" w14:paraId="30DCF718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769EE1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5DEDA2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0</w:t>
            </w:r>
          </w:p>
        </w:tc>
        <w:tc>
          <w:tcPr>
            <w:tcW w:w="1387" w:type="dxa"/>
            <w:vAlign w:val="center"/>
          </w:tcPr>
          <w:p w14:paraId="01637A5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6059E8D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6</w:t>
            </w:r>
          </w:p>
        </w:tc>
        <w:tc>
          <w:tcPr>
            <w:tcW w:w="2191" w:type="dxa"/>
            <w:vAlign w:val="center"/>
          </w:tcPr>
          <w:p w14:paraId="7445B27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7@1.1.5.16</w:t>
            </w:r>
          </w:p>
        </w:tc>
      </w:tr>
      <w:tr w:rsidR="002266E4" w:rsidRPr="002B42FD" w14:paraId="120360C2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800287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91D216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1</w:t>
            </w:r>
          </w:p>
        </w:tc>
        <w:tc>
          <w:tcPr>
            <w:tcW w:w="1387" w:type="dxa"/>
            <w:vAlign w:val="center"/>
          </w:tcPr>
          <w:p w14:paraId="5D97C49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25D899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7</w:t>
            </w:r>
          </w:p>
        </w:tc>
        <w:tc>
          <w:tcPr>
            <w:tcW w:w="2191" w:type="dxa"/>
            <w:vAlign w:val="center"/>
          </w:tcPr>
          <w:p w14:paraId="7974D45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bsipc08@1.1.5.17</w:t>
            </w:r>
          </w:p>
        </w:tc>
      </w:tr>
      <w:tr w:rsidR="002266E4" w:rsidRPr="002B42FD" w14:paraId="43B06C26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26A3A0D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MS CORE</w:t>
            </w:r>
          </w:p>
        </w:tc>
        <w:tc>
          <w:tcPr>
            <w:tcW w:w="1387" w:type="dxa"/>
            <w:vAlign w:val="center"/>
          </w:tcPr>
          <w:p w14:paraId="6E5EDC1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5</w:t>
            </w:r>
          </w:p>
        </w:tc>
        <w:tc>
          <w:tcPr>
            <w:tcW w:w="1387" w:type="dxa"/>
            <w:vAlign w:val="center"/>
          </w:tcPr>
          <w:p w14:paraId="482EDCE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8DCCBA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8</w:t>
            </w:r>
          </w:p>
        </w:tc>
        <w:tc>
          <w:tcPr>
            <w:tcW w:w="2191" w:type="dxa"/>
            <w:vAlign w:val="center"/>
          </w:tcPr>
          <w:p w14:paraId="597DA1A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1@1.1.5.38</w:t>
            </w:r>
          </w:p>
        </w:tc>
      </w:tr>
      <w:tr w:rsidR="002266E4" w:rsidRPr="002B42FD" w14:paraId="093DF7D8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231C2C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A09FF0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6</w:t>
            </w:r>
          </w:p>
        </w:tc>
        <w:tc>
          <w:tcPr>
            <w:tcW w:w="1387" w:type="dxa"/>
            <w:vAlign w:val="center"/>
          </w:tcPr>
          <w:p w14:paraId="5C893B8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7BDACA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39</w:t>
            </w:r>
          </w:p>
        </w:tc>
        <w:tc>
          <w:tcPr>
            <w:tcW w:w="2191" w:type="dxa"/>
            <w:vAlign w:val="center"/>
          </w:tcPr>
          <w:p w14:paraId="6295006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2@1.1.5.39</w:t>
            </w:r>
          </w:p>
        </w:tc>
      </w:tr>
      <w:tr w:rsidR="002266E4" w:rsidRPr="002B42FD" w14:paraId="1D088B5C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959CD5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52690F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7</w:t>
            </w:r>
          </w:p>
        </w:tc>
        <w:tc>
          <w:tcPr>
            <w:tcW w:w="1387" w:type="dxa"/>
            <w:vAlign w:val="center"/>
          </w:tcPr>
          <w:p w14:paraId="6393325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0FEDD7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0</w:t>
            </w:r>
          </w:p>
        </w:tc>
        <w:tc>
          <w:tcPr>
            <w:tcW w:w="2191" w:type="dxa"/>
            <w:vAlign w:val="center"/>
          </w:tcPr>
          <w:p w14:paraId="6C83F2D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3@1.1.5.40</w:t>
            </w:r>
          </w:p>
        </w:tc>
      </w:tr>
      <w:tr w:rsidR="002266E4" w:rsidRPr="002B42FD" w14:paraId="3C942D6B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BD70D2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341F9A7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8</w:t>
            </w:r>
          </w:p>
        </w:tc>
        <w:tc>
          <w:tcPr>
            <w:tcW w:w="1387" w:type="dxa"/>
            <w:vAlign w:val="center"/>
          </w:tcPr>
          <w:p w14:paraId="3B76455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34DE5B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1</w:t>
            </w:r>
          </w:p>
        </w:tc>
        <w:tc>
          <w:tcPr>
            <w:tcW w:w="2191" w:type="dxa"/>
            <w:vAlign w:val="center"/>
          </w:tcPr>
          <w:p w14:paraId="1E72FE5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4@1.1.5.41</w:t>
            </w:r>
          </w:p>
        </w:tc>
      </w:tr>
      <w:tr w:rsidR="002266E4" w:rsidRPr="002B42FD" w14:paraId="537D7C90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B9F253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43642D9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09</w:t>
            </w:r>
          </w:p>
        </w:tc>
        <w:tc>
          <w:tcPr>
            <w:tcW w:w="1387" w:type="dxa"/>
            <w:vAlign w:val="center"/>
          </w:tcPr>
          <w:p w14:paraId="7535B59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883995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2</w:t>
            </w:r>
          </w:p>
        </w:tc>
        <w:tc>
          <w:tcPr>
            <w:tcW w:w="2191" w:type="dxa"/>
            <w:vAlign w:val="center"/>
          </w:tcPr>
          <w:p w14:paraId="5B9DE59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5@1.1.5.42</w:t>
            </w:r>
          </w:p>
        </w:tc>
      </w:tr>
      <w:tr w:rsidR="002266E4" w:rsidRPr="002B42FD" w14:paraId="10174B7A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0208EA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4C0E986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0</w:t>
            </w:r>
          </w:p>
        </w:tc>
        <w:tc>
          <w:tcPr>
            <w:tcW w:w="1387" w:type="dxa"/>
            <w:vAlign w:val="center"/>
          </w:tcPr>
          <w:p w14:paraId="66F996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010EDE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3</w:t>
            </w:r>
          </w:p>
        </w:tc>
        <w:tc>
          <w:tcPr>
            <w:tcW w:w="2191" w:type="dxa"/>
            <w:vAlign w:val="center"/>
          </w:tcPr>
          <w:p w14:paraId="74843CA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i06@1.1.5.43</w:t>
            </w:r>
          </w:p>
        </w:tc>
      </w:tr>
      <w:tr w:rsidR="002266E4" w:rsidRPr="002B42FD" w14:paraId="13DE78EC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8B7506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5B9350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2</w:t>
            </w:r>
          </w:p>
        </w:tc>
        <w:tc>
          <w:tcPr>
            <w:tcW w:w="1387" w:type="dxa"/>
            <w:vAlign w:val="center"/>
          </w:tcPr>
          <w:p w14:paraId="3D85738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3AEFBF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4</w:t>
            </w:r>
          </w:p>
        </w:tc>
        <w:tc>
          <w:tcPr>
            <w:tcW w:w="2191" w:type="dxa"/>
            <w:vAlign w:val="center"/>
          </w:tcPr>
          <w:p w14:paraId="2B05AD8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1@1.1.5.44</w:t>
            </w:r>
          </w:p>
        </w:tc>
      </w:tr>
      <w:tr w:rsidR="002266E4" w:rsidRPr="002B42FD" w14:paraId="590B7C0B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8D1B2A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FBF7DF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3</w:t>
            </w:r>
          </w:p>
        </w:tc>
        <w:tc>
          <w:tcPr>
            <w:tcW w:w="1387" w:type="dxa"/>
            <w:vAlign w:val="center"/>
          </w:tcPr>
          <w:p w14:paraId="7051647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7D89334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5</w:t>
            </w:r>
          </w:p>
        </w:tc>
        <w:tc>
          <w:tcPr>
            <w:tcW w:w="2191" w:type="dxa"/>
            <w:vAlign w:val="center"/>
          </w:tcPr>
          <w:p w14:paraId="13810E3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2@1.1.5.45</w:t>
            </w:r>
          </w:p>
        </w:tc>
      </w:tr>
      <w:tr w:rsidR="002266E4" w:rsidRPr="002B42FD" w14:paraId="0B968F39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8A29BF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145669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4</w:t>
            </w:r>
          </w:p>
        </w:tc>
        <w:tc>
          <w:tcPr>
            <w:tcW w:w="1387" w:type="dxa"/>
            <w:vAlign w:val="center"/>
          </w:tcPr>
          <w:p w14:paraId="5E7E446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D12826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6</w:t>
            </w:r>
          </w:p>
        </w:tc>
        <w:tc>
          <w:tcPr>
            <w:tcW w:w="2191" w:type="dxa"/>
            <w:vAlign w:val="center"/>
          </w:tcPr>
          <w:p w14:paraId="3A207E3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3@1.1.5.46</w:t>
            </w:r>
          </w:p>
        </w:tc>
      </w:tr>
      <w:tr w:rsidR="002266E4" w:rsidRPr="002B42FD" w14:paraId="1FDBEFCE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A013AA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C32D97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5</w:t>
            </w:r>
          </w:p>
        </w:tc>
        <w:tc>
          <w:tcPr>
            <w:tcW w:w="1387" w:type="dxa"/>
            <w:vAlign w:val="center"/>
          </w:tcPr>
          <w:p w14:paraId="15CCFC0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73EC631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7</w:t>
            </w:r>
          </w:p>
        </w:tc>
        <w:tc>
          <w:tcPr>
            <w:tcW w:w="2191" w:type="dxa"/>
            <w:vAlign w:val="center"/>
          </w:tcPr>
          <w:p w14:paraId="4EA15F9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4@1.1.5.47</w:t>
            </w:r>
          </w:p>
        </w:tc>
      </w:tr>
      <w:tr w:rsidR="002266E4" w:rsidRPr="002B42FD" w14:paraId="320AC246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38B792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8B43D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6</w:t>
            </w:r>
          </w:p>
        </w:tc>
        <w:tc>
          <w:tcPr>
            <w:tcW w:w="1387" w:type="dxa"/>
            <w:vAlign w:val="center"/>
          </w:tcPr>
          <w:p w14:paraId="25A6C5B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9FBBBE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8</w:t>
            </w:r>
          </w:p>
        </w:tc>
        <w:tc>
          <w:tcPr>
            <w:tcW w:w="2191" w:type="dxa"/>
            <w:vAlign w:val="center"/>
          </w:tcPr>
          <w:p w14:paraId="196425C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5@1.1.5.48</w:t>
            </w:r>
          </w:p>
        </w:tc>
      </w:tr>
      <w:tr w:rsidR="002266E4" w:rsidRPr="002B42FD" w14:paraId="27CBD4FE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1CBD5F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3DD2D9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7</w:t>
            </w:r>
          </w:p>
        </w:tc>
        <w:tc>
          <w:tcPr>
            <w:tcW w:w="1387" w:type="dxa"/>
            <w:vAlign w:val="center"/>
          </w:tcPr>
          <w:p w14:paraId="372ADC2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24CF6B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49</w:t>
            </w:r>
          </w:p>
        </w:tc>
        <w:tc>
          <w:tcPr>
            <w:tcW w:w="2191" w:type="dxa"/>
            <w:vAlign w:val="center"/>
          </w:tcPr>
          <w:p w14:paraId="5DA1EB4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6@1.1.5.49</w:t>
            </w:r>
          </w:p>
        </w:tc>
      </w:tr>
      <w:tr w:rsidR="002266E4" w:rsidRPr="002B42FD" w14:paraId="20CD4A7B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1B6E8B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10AA98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8</w:t>
            </w:r>
          </w:p>
        </w:tc>
        <w:tc>
          <w:tcPr>
            <w:tcW w:w="1387" w:type="dxa"/>
            <w:vAlign w:val="center"/>
          </w:tcPr>
          <w:p w14:paraId="4116228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936FBA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0</w:t>
            </w:r>
          </w:p>
        </w:tc>
        <w:tc>
          <w:tcPr>
            <w:tcW w:w="2191" w:type="dxa"/>
            <w:vAlign w:val="center"/>
          </w:tcPr>
          <w:p w14:paraId="1D60ACA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7@1.1.5.50</w:t>
            </w:r>
          </w:p>
        </w:tc>
      </w:tr>
      <w:tr w:rsidR="002266E4" w:rsidRPr="002B42FD" w14:paraId="0F37EBB4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7EAF1E2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F24DDB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19</w:t>
            </w:r>
          </w:p>
        </w:tc>
        <w:tc>
          <w:tcPr>
            <w:tcW w:w="1387" w:type="dxa"/>
            <w:vAlign w:val="center"/>
          </w:tcPr>
          <w:p w14:paraId="64599E3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5D16EEA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1</w:t>
            </w:r>
          </w:p>
        </w:tc>
        <w:tc>
          <w:tcPr>
            <w:tcW w:w="2191" w:type="dxa"/>
            <w:vAlign w:val="center"/>
          </w:tcPr>
          <w:p w14:paraId="53CD8A1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8@1.1.5.51</w:t>
            </w:r>
          </w:p>
        </w:tc>
      </w:tr>
      <w:tr w:rsidR="002266E4" w:rsidRPr="002B42FD" w14:paraId="08CB17BD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6F5A0D3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CB9D2F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20</w:t>
            </w:r>
          </w:p>
        </w:tc>
        <w:tc>
          <w:tcPr>
            <w:tcW w:w="1387" w:type="dxa"/>
            <w:vAlign w:val="center"/>
          </w:tcPr>
          <w:p w14:paraId="2FE0363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78C8AA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2</w:t>
            </w:r>
          </w:p>
        </w:tc>
        <w:tc>
          <w:tcPr>
            <w:tcW w:w="2191" w:type="dxa"/>
            <w:vAlign w:val="center"/>
          </w:tcPr>
          <w:p w14:paraId="75B0557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09@1.1.5.52</w:t>
            </w:r>
          </w:p>
        </w:tc>
      </w:tr>
      <w:tr w:rsidR="002266E4" w:rsidRPr="002B42FD" w14:paraId="425584DA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725A63F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0BA887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21</w:t>
            </w:r>
          </w:p>
        </w:tc>
        <w:tc>
          <w:tcPr>
            <w:tcW w:w="1387" w:type="dxa"/>
            <w:vAlign w:val="center"/>
          </w:tcPr>
          <w:p w14:paraId="5F12603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5F0160F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53</w:t>
            </w:r>
          </w:p>
        </w:tc>
        <w:tc>
          <w:tcPr>
            <w:tcW w:w="2191" w:type="dxa"/>
            <w:vAlign w:val="center"/>
          </w:tcPr>
          <w:p w14:paraId="52F2A94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cssips10@1.1.5.53</w:t>
            </w:r>
          </w:p>
        </w:tc>
      </w:tr>
      <w:tr w:rsidR="002266E4" w:rsidRPr="002B42FD" w14:paraId="492E425B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65D67A8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MTEL</w:t>
            </w:r>
          </w:p>
        </w:tc>
        <w:tc>
          <w:tcPr>
            <w:tcW w:w="1387" w:type="dxa"/>
            <w:vAlign w:val="center"/>
          </w:tcPr>
          <w:p w14:paraId="70279D5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27</w:t>
            </w:r>
          </w:p>
        </w:tc>
        <w:tc>
          <w:tcPr>
            <w:tcW w:w="1387" w:type="dxa"/>
            <w:vAlign w:val="center"/>
          </w:tcPr>
          <w:p w14:paraId="3ACC7FC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524DE4E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6</w:t>
            </w:r>
          </w:p>
        </w:tc>
        <w:tc>
          <w:tcPr>
            <w:tcW w:w="2191" w:type="dxa"/>
            <w:vAlign w:val="center"/>
          </w:tcPr>
          <w:p w14:paraId="1153714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1@1.1.5.76</w:t>
            </w:r>
          </w:p>
        </w:tc>
      </w:tr>
      <w:tr w:rsidR="002266E4" w:rsidRPr="002B42FD" w14:paraId="52D3ACCC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0EB47D6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3D3C3BF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28</w:t>
            </w:r>
          </w:p>
        </w:tc>
        <w:tc>
          <w:tcPr>
            <w:tcW w:w="1387" w:type="dxa"/>
            <w:vAlign w:val="center"/>
          </w:tcPr>
          <w:p w14:paraId="4AD5B1F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3187FB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7</w:t>
            </w:r>
          </w:p>
        </w:tc>
        <w:tc>
          <w:tcPr>
            <w:tcW w:w="2191" w:type="dxa"/>
            <w:vAlign w:val="center"/>
          </w:tcPr>
          <w:p w14:paraId="5DE91B9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2@1.1.5.77</w:t>
            </w:r>
          </w:p>
        </w:tc>
      </w:tr>
      <w:tr w:rsidR="002266E4" w:rsidRPr="002B42FD" w14:paraId="6ECF5378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D98E92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E3524E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29</w:t>
            </w:r>
          </w:p>
        </w:tc>
        <w:tc>
          <w:tcPr>
            <w:tcW w:w="1387" w:type="dxa"/>
            <w:vAlign w:val="center"/>
          </w:tcPr>
          <w:p w14:paraId="27D4AFE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56D9E9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8</w:t>
            </w:r>
          </w:p>
        </w:tc>
        <w:tc>
          <w:tcPr>
            <w:tcW w:w="2191" w:type="dxa"/>
            <w:vAlign w:val="center"/>
          </w:tcPr>
          <w:p w14:paraId="7969E6F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3@1.1.5.78</w:t>
            </w:r>
          </w:p>
        </w:tc>
      </w:tr>
      <w:tr w:rsidR="002266E4" w:rsidRPr="002B42FD" w14:paraId="0F88BBBC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22C2219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0C8FBFE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0</w:t>
            </w:r>
          </w:p>
        </w:tc>
        <w:tc>
          <w:tcPr>
            <w:tcW w:w="1387" w:type="dxa"/>
            <w:vAlign w:val="center"/>
          </w:tcPr>
          <w:p w14:paraId="01C2BCA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6CCB03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79</w:t>
            </w:r>
          </w:p>
        </w:tc>
        <w:tc>
          <w:tcPr>
            <w:tcW w:w="2191" w:type="dxa"/>
            <w:vAlign w:val="center"/>
          </w:tcPr>
          <w:p w14:paraId="1591A58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4@1.1.5.79</w:t>
            </w:r>
          </w:p>
        </w:tc>
      </w:tr>
      <w:tr w:rsidR="002266E4" w:rsidRPr="002B42FD" w14:paraId="3906F22F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0B96E6E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3724E9F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1</w:t>
            </w:r>
          </w:p>
        </w:tc>
        <w:tc>
          <w:tcPr>
            <w:tcW w:w="1387" w:type="dxa"/>
            <w:vAlign w:val="center"/>
          </w:tcPr>
          <w:p w14:paraId="1E30452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3CD8D6C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0</w:t>
            </w:r>
          </w:p>
        </w:tc>
        <w:tc>
          <w:tcPr>
            <w:tcW w:w="2191" w:type="dxa"/>
            <w:vAlign w:val="center"/>
          </w:tcPr>
          <w:p w14:paraId="65B3AD2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5@1.1.5.80</w:t>
            </w:r>
          </w:p>
        </w:tc>
      </w:tr>
      <w:tr w:rsidR="002266E4" w:rsidRPr="002B42FD" w14:paraId="690FD020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A85CB5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59D5BEE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2</w:t>
            </w:r>
          </w:p>
        </w:tc>
        <w:tc>
          <w:tcPr>
            <w:tcW w:w="1387" w:type="dxa"/>
            <w:vAlign w:val="center"/>
          </w:tcPr>
          <w:p w14:paraId="7808E9D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9000C7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1</w:t>
            </w:r>
          </w:p>
        </w:tc>
        <w:tc>
          <w:tcPr>
            <w:tcW w:w="2191" w:type="dxa"/>
            <w:vAlign w:val="center"/>
          </w:tcPr>
          <w:p w14:paraId="61EA000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6@1.1.5.81</w:t>
            </w:r>
          </w:p>
        </w:tc>
      </w:tr>
      <w:tr w:rsidR="002266E4" w:rsidRPr="002B42FD" w14:paraId="45B083B4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EB055A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DD3F04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3</w:t>
            </w:r>
          </w:p>
        </w:tc>
        <w:tc>
          <w:tcPr>
            <w:tcW w:w="1387" w:type="dxa"/>
            <w:vAlign w:val="center"/>
          </w:tcPr>
          <w:p w14:paraId="76B63F4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8A6F63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2</w:t>
            </w:r>
          </w:p>
        </w:tc>
        <w:tc>
          <w:tcPr>
            <w:tcW w:w="2191" w:type="dxa"/>
            <w:vAlign w:val="center"/>
          </w:tcPr>
          <w:p w14:paraId="483F76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7@1.1.5.82</w:t>
            </w:r>
          </w:p>
        </w:tc>
      </w:tr>
      <w:tr w:rsidR="002266E4" w:rsidRPr="002B42FD" w14:paraId="75E79BB1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FB96D6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7A5E5A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4</w:t>
            </w:r>
          </w:p>
        </w:tc>
        <w:tc>
          <w:tcPr>
            <w:tcW w:w="1387" w:type="dxa"/>
            <w:vAlign w:val="center"/>
          </w:tcPr>
          <w:p w14:paraId="2268E39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CF08F4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83</w:t>
            </w:r>
          </w:p>
        </w:tc>
        <w:tc>
          <w:tcPr>
            <w:tcW w:w="2191" w:type="dxa"/>
            <w:vAlign w:val="center"/>
          </w:tcPr>
          <w:p w14:paraId="23B51B5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tsip08@1.1.5.83</w:t>
            </w:r>
          </w:p>
        </w:tc>
      </w:tr>
      <w:tr w:rsidR="002266E4" w:rsidRPr="002B42FD" w14:paraId="63868D92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514CDE7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C-AS</w:t>
            </w:r>
          </w:p>
        </w:tc>
        <w:tc>
          <w:tcPr>
            <w:tcW w:w="1387" w:type="dxa"/>
            <w:vAlign w:val="center"/>
          </w:tcPr>
          <w:p w14:paraId="0D00781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7</w:t>
            </w:r>
          </w:p>
        </w:tc>
        <w:tc>
          <w:tcPr>
            <w:tcW w:w="1387" w:type="dxa"/>
            <w:vAlign w:val="center"/>
          </w:tcPr>
          <w:p w14:paraId="660BEEE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72D9315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0</w:t>
            </w:r>
          </w:p>
        </w:tc>
        <w:tc>
          <w:tcPr>
            <w:tcW w:w="2191" w:type="dxa"/>
            <w:vAlign w:val="center"/>
          </w:tcPr>
          <w:p w14:paraId="1146C88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1@1.1.5.100</w:t>
            </w:r>
          </w:p>
        </w:tc>
      </w:tr>
      <w:tr w:rsidR="002266E4" w:rsidRPr="002B42FD" w14:paraId="2EDA8905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BF2074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4F0E4EE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8</w:t>
            </w:r>
          </w:p>
        </w:tc>
        <w:tc>
          <w:tcPr>
            <w:tcW w:w="1387" w:type="dxa"/>
            <w:vAlign w:val="center"/>
          </w:tcPr>
          <w:p w14:paraId="72F6473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6D16EB8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1</w:t>
            </w:r>
          </w:p>
        </w:tc>
        <w:tc>
          <w:tcPr>
            <w:tcW w:w="2191" w:type="dxa"/>
            <w:vAlign w:val="center"/>
          </w:tcPr>
          <w:p w14:paraId="2355D50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2@1.1.5.101</w:t>
            </w:r>
          </w:p>
        </w:tc>
      </w:tr>
      <w:tr w:rsidR="002266E4" w:rsidRPr="002B42FD" w14:paraId="721207FD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0C75AF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4AFA4B0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39</w:t>
            </w:r>
          </w:p>
        </w:tc>
        <w:tc>
          <w:tcPr>
            <w:tcW w:w="1387" w:type="dxa"/>
            <w:vAlign w:val="center"/>
          </w:tcPr>
          <w:p w14:paraId="7F1DA22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2EE1FAF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2</w:t>
            </w:r>
          </w:p>
        </w:tc>
        <w:tc>
          <w:tcPr>
            <w:tcW w:w="2191" w:type="dxa"/>
            <w:vAlign w:val="center"/>
          </w:tcPr>
          <w:p w14:paraId="2E64F4D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3@1.1.5.102</w:t>
            </w:r>
          </w:p>
        </w:tc>
      </w:tr>
      <w:tr w:rsidR="002266E4" w:rsidRPr="002B42FD" w14:paraId="0E7F2D62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8C968F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21CD003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0</w:t>
            </w:r>
          </w:p>
        </w:tc>
        <w:tc>
          <w:tcPr>
            <w:tcW w:w="1387" w:type="dxa"/>
            <w:vAlign w:val="center"/>
          </w:tcPr>
          <w:p w14:paraId="508EC73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07DD63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3</w:t>
            </w:r>
          </w:p>
        </w:tc>
        <w:tc>
          <w:tcPr>
            <w:tcW w:w="2191" w:type="dxa"/>
            <w:vAlign w:val="center"/>
          </w:tcPr>
          <w:p w14:paraId="468F9CC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4@1.1.5.103</w:t>
            </w:r>
          </w:p>
        </w:tc>
      </w:tr>
      <w:tr w:rsidR="002266E4" w:rsidRPr="002B42FD" w14:paraId="701F7B26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FFCB1F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5C440E6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1</w:t>
            </w:r>
          </w:p>
        </w:tc>
        <w:tc>
          <w:tcPr>
            <w:tcW w:w="1387" w:type="dxa"/>
            <w:vAlign w:val="center"/>
          </w:tcPr>
          <w:p w14:paraId="39E9255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404A3C9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4</w:t>
            </w:r>
          </w:p>
        </w:tc>
        <w:tc>
          <w:tcPr>
            <w:tcW w:w="2191" w:type="dxa"/>
            <w:vAlign w:val="center"/>
          </w:tcPr>
          <w:p w14:paraId="7B04543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5@1.1.5.104</w:t>
            </w:r>
          </w:p>
        </w:tc>
      </w:tr>
      <w:tr w:rsidR="002266E4" w:rsidRPr="002B42FD" w14:paraId="07BEB31F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02C4516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4074766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2</w:t>
            </w:r>
          </w:p>
        </w:tc>
        <w:tc>
          <w:tcPr>
            <w:tcW w:w="1387" w:type="dxa"/>
            <w:vAlign w:val="center"/>
          </w:tcPr>
          <w:p w14:paraId="4EEE080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CB8075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5</w:t>
            </w:r>
          </w:p>
        </w:tc>
        <w:tc>
          <w:tcPr>
            <w:tcW w:w="2191" w:type="dxa"/>
            <w:vAlign w:val="center"/>
          </w:tcPr>
          <w:p w14:paraId="5AFF1B1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6@1.1.5.105</w:t>
            </w:r>
          </w:p>
        </w:tc>
      </w:tr>
      <w:tr w:rsidR="002266E4" w:rsidRPr="002B42FD" w14:paraId="4B3F237A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39EA727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723646F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3</w:t>
            </w:r>
          </w:p>
        </w:tc>
        <w:tc>
          <w:tcPr>
            <w:tcW w:w="1387" w:type="dxa"/>
            <w:vAlign w:val="center"/>
          </w:tcPr>
          <w:p w14:paraId="274EA9F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0FDA151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6</w:t>
            </w:r>
          </w:p>
        </w:tc>
        <w:tc>
          <w:tcPr>
            <w:tcW w:w="2191" w:type="dxa"/>
            <w:vAlign w:val="center"/>
          </w:tcPr>
          <w:p w14:paraId="3C66B51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7@1.1.5.106</w:t>
            </w:r>
          </w:p>
        </w:tc>
      </w:tr>
      <w:tr w:rsidR="002266E4" w:rsidRPr="002B42FD" w14:paraId="45A0AFC8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5040E88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6525110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4</w:t>
            </w:r>
          </w:p>
        </w:tc>
        <w:tc>
          <w:tcPr>
            <w:tcW w:w="1387" w:type="dxa"/>
            <w:vAlign w:val="center"/>
          </w:tcPr>
          <w:p w14:paraId="5A0C1EA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1E00BAF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07</w:t>
            </w:r>
          </w:p>
        </w:tc>
        <w:tc>
          <w:tcPr>
            <w:tcW w:w="2191" w:type="dxa"/>
            <w:vAlign w:val="center"/>
          </w:tcPr>
          <w:p w14:paraId="1D118ED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scsip08@1.1.5.107</w:t>
            </w:r>
          </w:p>
        </w:tc>
      </w:tr>
      <w:tr w:rsidR="002266E4" w:rsidRPr="002B42FD" w14:paraId="0D550F52" w14:textId="77777777" w:rsidTr="009C2801">
        <w:trPr>
          <w:jc w:val="center"/>
        </w:trPr>
        <w:tc>
          <w:tcPr>
            <w:tcW w:w="1596" w:type="dxa"/>
            <w:vMerge w:val="restart"/>
            <w:vAlign w:val="center"/>
          </w:tcPr>
          <w:p w14:paraId="40846CE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FC</w:t>
            </w:r>
          </w:p>
        </w:tc>
        <w:tc>
          <w:tcPr>
            <w:tcW w:w="1387" w:type="dxa"/>
            <w:vAlign w:val="center"/>
          </w:tcPr>
          <w:p w14:paraId="33531E0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7</w:t>
            </w:r>
          </w:p>
        </w:tc>
        <w:tc>
          <w:tcPr>
            <w:tcW w:w="1387" w:type="dxa"/>
            <w:vAlign w:val="center"/>
          </w:tcPr>
          <w:p w14:paraId="16B2F3C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6A3E732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6</w:t>
            </w:r>
          </w:p>
        </w:tc>
        <w:tc>
          <w:tcPr>
            <w:tcW w:w="2191" w:type="dxa"/>
            <w:vAlign w:val="center"/>
          </w:tcPr>
          <w:p w14:paraId="78D48DE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rsip01@1.1.5.126</w:t>
            </w:r>
          </w:p>
        </w:tc>
      </w:tr>
      <w:tr w:rsidR="002266E4" w:rsidRPr="002B42FD" w14:paraId="3E317119" w14:textId="77777777" w:rsidTr="009C2801">
        <w:trPr>
          <w:jc w:val="center"/>
        </w:trPr>
        <w:tc>
          <w:tcPr>
            <w:tcW w:w="1596" w:type="dxa"/>
            <w:vMerge/>
            <w:vAlign w:val="center"/>
          </w:tcPr>
          <w:p w14:paraId="1339710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87" w:type="dxa"/>
            <w:vAlign w:val="center"/>
          </w:tcPr>
          <w:p w14:paraId="1DB1711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0.52.97.248</w:t>
            </w:r>
          </w:p>
        </w:tc>
        <w:tc>
          <w:tcPr>
            <w:tcW w:w="1387" w:type="dxa"/>
            <w:vAlign w:val="center"/>
          </w:tcPr>
          <w:p w14:paraId="3B4C092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N/A</w:t>
            </w:r>
          </w:p>
        </w:tc>
        <w:tc>
          <w:tcPr>
            <w:tcW w:w="1356" w:type="dxa"/>
            <w:vAlign w:val="center"/>
          </w:tcPr>
          <w:p w14:paraId="6F08AEF4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1.1.5.127</w:t>
            </w:r>
          </w:p>
        </w:tc>
        <w:tc>
          <w:tcPr>
            <w:tcW w:w="2191" w:type="dxa"/>
            <w:vAlign w:val="center"/>
          </w:tcPr>
          <w:p w14:paraId="3B2CBBE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2B42FD">
              <w:rPr>
                <w:rFonts w:ascii="Times New Roman" w:hAnsi="Times New Roman" w:cs="Times New Roman"/>
                <w:color w:val="000000"/>
              </w:rPr>
              <w:t>mrsip02@1.1.5.127</w:t>
            </w:r>
          </w:p>
        </w:tc>
      </w:tr>
    </w:tbl>
    <w:p w14:paraId="09CCA04E" w14:textId="77777777" w:rsidR="002266E4" w:rsidRPr="002B42FD" w:rsidRDefault="002266E4" w:rsidP="002266E4">
      <w:pPr>
        <w:pStyle w:val="111"/>
      </w:pPr>
      <w:bookmarkStart w:id="63" w:name="_Toc37832207"/>
      <w:bookmarkStart w:id="64" w:name="_Toc37864017"/>
      <w:r w:rsidRPr="002B42FD">
        <w:t>Đường dẫn</w:t>
      </w:r>
      <w:bookmarkEnd w:id="63"/>
      <w:bookmarkEnd w:id="64"/>
    </w:p>
    <w:p w14:paraId="0A2E8A1C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u01/ims/vims/vims_sipgw_service</w:t>
      </w:r>
    </w:p>
    <w:p w14:paraId="3675095F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ims/vims/vims_sipgw_service/log</w:t>
      </w:r>
    </w:p>
    <w:p w14:paraId="42F55A01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u01/ims/vims/vims_sipgw_service/bin</w:t>
      </w:r>
    </w:p>
    <w:p w14:paraId="598A9FB2" w14:textId="77777777" w:rsidR="002266E4" w:rsidRPr="002B42FD" w:rsidRDefault="002266E4" w:rsidP="002266E4">
      <w:pPr>
        <w:pStyle w:val="111"/>
      </w:pPr>
      <w:bookmarkStart w:id="65" w:name="_Toc37832208"/>
      <w:bookmarkStart w:id="66" w:name="_Toc37864018"/>
      <w:r w:rsidRPr="002B42FD">
        <w:t>Lệnh kiểm tra tiến trình</w:t>
      </w:r>
      <w:bookmarkEnd w:id="65"/>
      <w:bookmarkEnd w:id="66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1355F489" w14:textId="77777777" w:rsidTr="009C2801">
        <w:tc>
          <w:tcPr>
            <w:tcW w:w="846" w:type="dxa"/>
          </w:tcPr>
          <w:p w14:paraId="361D468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1C26B0B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0ACFEEA5" w14:textId="77777777" w:rsidTr="009C2801">
        <w:tc>
          <w:tcPr>
            <w:tcW w:w="846" w:type="dxa"/>
          </w:tcPr>
          <w:p w14:paraId="6392EB0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164E914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5F27492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012EFFAB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0312FF1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23EF68C1" w14:textId="77777777" w:rsidTr="009C2801">
        <w:tc>
          <w:tcPr>
            <w:tcW w:w="846" w:type="dxa"/>
          </w:tcPr>
          <w:p w14:paraId="6602E92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18B720A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446CA33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6BDB10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</w:t>
            </w:r>
          </w:p>
          <w:p w14:paraId="063CF05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bsipa stop</w:t>
            </w:r>
          </w:p>
          <w:p w14:paraId="6ADC5C0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bsipc stop</w:t>
            </w:r>
          </w:p>
          <w:p w14:paraId="22C30AA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cssipi stop</w:t>
            </w:r>
          </w:p>
          <w:p w14:paraId="2F7D673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cssips stop</w:t>
            </w:r>
          </w:p>
          <w:p w14:paraId="78EC7C3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mtsip stop</w:t>
            </w:r>
          </w:p>
          <w:p w14:paraId="2365694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csip stop</w:t>
            </w:r>
          </w:p>
          <w:p w14:paraId="0483831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mrsip stop</w:t>
            </w:r>
          </w:p>
          <w:p w14:paraId="4447A2E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hực hiện lệnh sau để kiểm tra node đã được tắt chưa</w:t>
            </w:r>
          </w:p>
          <w:p w14:paraId="0B404FB5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3D3E8E8C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  <w:tr w:rsidR="002266E4" w:rsidRPr="002B42FD" w14:paraId="190BB7BD" w14:textId="77777777" w:rsidTr="009C2801">
        <w:tc>
          <w:tcPr>
            <w:tcW w:w="846" w:type="dxa"/>
          </w:tcPr>
          <w:p w14:paraId="32926A1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9115" w:type="dxa"/>
          </w:tcPr>
          <w:p w14:paraId="35FBB94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14FF03D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642903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</w:t>
            </w:r>
          </w:p>
          <w:p w14:paraId="12A4652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bsipa start</w:t>
            </w:r>
          </w:p>
          <w:p w14:paraId="47C95FB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bsipc start</w:t>
            </w:r>
          </w:p>
          <w:p w14:paraId="13699B1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cssipi start</w:t>
            </w:r>
          </w:p>
          <w:p w14:paraId="556F904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cssips start</w:t>
            </w:r>
          </w:p>
          <w:p w14:paraId="33FDF1B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mtsip start</w:t>
            </w:r>
          </w:p>
          <w:p w14:paraId="302EED1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scsip start</w:t>
            </w:r>
          </w:p>
          <w:p w14:paraId="134A95F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mrsip start</w:t>
            </w:r>
          </w:p>
          <w:p w14:paraId="2F684CA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hực hiện lệnh sau để kiểm tra node đã được tắt chưa</w:t>
            </w:r>
          </w:p>
          <w:p w14:paraId="4F5131F4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78F6399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CAE7961" w14:textId="77777777" w:rsidTr="009C2801">
        <w:tc>
          <w:tcPr>
            <w:tcW w:w="846" w:type="dxa"/>
          </w:tcPr>
          <w:p w14:paraId="719480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15" w:type="dxa"/>
          </w:tcPr>
          <w:p w14:paraId="6913EE6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2266E4" w:rsidRPr="002B42FD" w14:paraId="00C6852B" w14:textId="77777777" w:rsidTr="009C2801">
        <w:tc>
          <w:tcPr>
            <w:tcW w:w="846" w:type="dxa"/>
          </w:tcPr>
          <w:p w14:paraId="0C73576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3FECEA1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kết nối tới các node logic/db/sipgw khác</w:t>
            </w:r>
          </w:p>
          <w:p w14:paraId="7EDDBF8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10.60.188.8 (OAM1), thư mục /u01/vims_scripts/sipgw</w:t>
            </w:r>
          </w:p>
          <w:p w14:paraId="1C0AC22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</w:t>
            </w:r>
          </w:p>
          <w:p w14:paraId="63C7B0C7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access:</w:t>
            </w:r>
          </w:p>
          <w:p w14:paraId="7ED5B53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tab2list node_active</w:t>
            </w:r>
          </w:p>
          <w:p w14:paraId="67968AB2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</w:p>
          <w:p w14:paraId="1553CF05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core:</w:t>
            </w:r>
          </w:p>
          <w:p w14:paraId="4B39AC1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tab2list node_active</w:t>
            </w:r>
          </w:p>
          <w:p w14:paraId="7E8AB2F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2A005658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I:</w:t>
            </w:r>
          </w:p>
          <w:p w14:paraId="69FD32D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tab2list node_active</w:t>
            </w:r>
          </w:p>
          <w:p w14:paraId="3193C61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0D22F005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:</w:t>
            </w:r>
          </w:p>
          <w:p w14:paraId="105EA1DF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tab2list node_active</w:t>
            </w:r>
          </w:p>
          <w:p w14:paraId="1974A86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2B6C45D7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mtel:</w:t>
            </w:r>
          </w:p>
          <w:p w14:paraId="73C0103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tab2list node_active</w:t>
            </w:r>
          </w:p>
          <w:p w14:paraId="2A3ACFE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2D473E38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ccas:</w:t>
            </w:r>
          </w:p>
          <w:p w14:paraId="212AA7A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tab2list node_active</w:t>
            </w:r>
          </w:p>
          <w:p w14:paraId="7C6DE20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1E84B070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rf:</w:t>
            </w:r>
          </w:p>
          <w:p w14:paraId="63716B4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rsip ets tab2list node_active</w:t>
            </w:r>
          </w:p>
          <w:p w14:paraId="112CDA7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i w:val="0"/>
                <w:color w:val="auto"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i w:val="0"/>
                <w:color w:val="auto"/>
                <w:sz w:val="28"/>
                <w:szCs w:val="28"/>
              </w:rPr>
              <w:t>Hiển thị đầy đủ các node SIPGW, LOGIC, DB của từng phân hệ</w:t>
            </w:r>
          </w:p>
        </w:tc>
      </w:tr>
      <w:tr w:rsidR="002266E4" w:rsidRPr="002B42FD" w14:paraId="1CA3C606" w14:textId="77777777" w:rsidTr="009C2801">
        <w:tc>
          <w:tcPr>
            <w:tcW w:w="846" w:type="dxa"/>
          </w:tcPr>
          <w:p w14:paraId="5AEF65F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</w:t>
            </w:r>
          </w:p>
        </w:tc>
        <w:tc>
          <w:tcPr>
            <w:tcW w:w="9115" w:type="dxa"/>
          </w:tcPr>
          <w:p w14:paraId="2D286A9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Số lượng bản ghi trong các bảng xử trên ETS nếu một bảng có giá trị tăng dần theo thời gian tức là có hiện tượng bị tồn dữ liệu</w:t>
            </w:r>
          </w:p>
          <w:p w14:paraId="028CD87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10.60.188.8 (OAM1), thư mục /u01/vims_scripts/sipgw</w:t>
            </w:r>
          </w:p>
          <w:p w14:paraId="705982B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</w:t>
            </w:r>
          </w:p>
          <w:p w14:paraId="34F8310C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access:</w:t>
            </w:r>
          </w:p>
          <w:p w14:paraId="307E7B4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sip_transaction size</w:t>
            </w:r>
          </w:p>
          <w:p w14:paraId="7F4CAF3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sip_transaction_garbage_timer size</w:t>
            </w:r>
          </w:p>
          <w:p w14:paraId="3BEB531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tcp_conns_management_tb size</w:t>
            </w:r>
          </w:p>
          <w:p w14:paraId="4DE0299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tcp_conns_management_tb_tmp size</w:t>
            </w:r>
          </w:p>
          <w:p w14:paraId="2BA79C0F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tls_conns_management_tb size</w:t>
            </w:r>
          </w:p>
          <w:p w14:paraId="581AB30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udp_conns_management_tb size</w:t>
            </w:r>
          </w:p>
          <w:p w14:paraId="1352191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ts info udp_monitor size</w:t>
            </w:r>
          </w:p>
          <w:p w14:paraId="4F9A28A7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68167491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core:</w:t>
            </w:r>
          </w:p>
          <w:p w14:paraId="4082E01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sip_transaction size</w:t>
            </w:r>
          </w:p>
          <w:p w14:paraId="77DB2D5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sip_transaction_garbage_timer size</w:t>
            </w:r>
          </w:p>
          <w:p w14:paraId="2E6746C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tcp_conns_management_tb size</w:t>
            </w:r>
          </w:p>
          <w:p w14:paraId="4B13615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tcp_conns_management_tb_tmp size</w:t>
            </w:r>
          </w:p>
          <w:p w14:paraId="4189212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tls_conns_management_tb size</w:t>
            </w:r>
          </w:p>
          <w:p w14:paraId="44CA1FB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udp_conns_management_tb size</w:t>
            </w:r>
          </w:p>
          <w:p w14:paraId="192EEEE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ts info udp_monitor size</w:t>
            </w:r>
          </w:p>
          <w:p w14:paraId="388F8B01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75D46799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I:</w:t>
            </w:r>
          </w:p>
          <w:p w14:paraId="7097484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sip_transaction size</w:t>
            </w:r>
          </w:p>
          <w:p w14:paraId="76BD853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sip_transaction_garbage_timer size</w:t>
            </w:r>
          </w:p>
          <w:p w14:paraId="5FAC87B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tcp_conns_management_tb size</w:t>
            </w:r>
          </w:p>
          <w:p w14:paraId="78DE5CC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tcp_conns_management_tb_tmp size</w:t>
            </w:r>
          </w:p>
          <w:p w14:paraId="05992E9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tls_conns_management_tb size</w:t>
            </w:r>
          </w:p>
          <w:p w14:paraId="609CD54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udp_conns_management_tb size</w:t>
            </w:r>
          </w:p>
          <w:p w14:paraId="7BAF0C1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ts info udp_monitor size</w:t>
            </w:r>
          </w:p>
          <w:p w14:paraId="05709007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4A5207C7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:</w:t>
            </w:r>
          </w:p>
          <w:p w14:paraId="48012FB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sip_transaction size</w:t>
            </w:r>
          </w:p>
          <w:p w14:paraId="709051D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sip_transaction_garbage_timer size</w:t>
            </w:r>
          </w:p>
          <w:p w14:paraId="6B9FFD6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tcp_conns_management_tb size</w:t>
            </w:r>
          </w:p>
          <w:p w14:paraId="73C8DB5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tcp_conns_management_tb_tmp size</w:t>
            </w:r>
          </w:p>
          <w:p w14:paraId="7B9375B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tls_conns_management_tb size</w:t>
            </w:r>
          </w:p>
          <w:p w14:paraId="6318CB7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udp_conns_management_tb size</w:t>
            </w:r>
          </w:p>
          <w:p w14:paraId="4942A58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ts info udp_monitor size</w:t>
            </w:r>
          </w:p>
          <w:p w14:paraId="1CD49A83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23385A19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mtel:</w:t>
            </w:r>
          </w:p>
          <w:p w14:paraId="43E5480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sip_transaction size</w:t>
            </w:r>
          </w:p>
          <w:p w14:paraId="4E07F67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sip_transaction_garbage_timer size</w:t>
            </w:r>
          </w:p>
          <w:p w14:paraId="22867A7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tcp_conns_management_tb size</w:t>
            </w:r>
          </w:p>
          <w:p w14:paraId="1C13DA4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lastRenderedPageBreak/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tcp_conns_management_tb_tmp size</w:t>
            </w:r>
          </w:p>
          <w:p w14:paraId="40AA9DF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tls_conns_management_tb size</w:t>
            </w:r>
          </w:p>
          <w:p w14:paraId="6C7B702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udp_conns_management_tb size</w:t>
            </w:r>
          </w:p>
          <w:p w14:paraId="5689D34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ts info udp_monitor size</w:t>
            </w:r>
          </w:p>
          <w:p w14:paraId="007ACEE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</w:rPr>
            </w:pPr>
          </w:p>
          <w:p w14:paraId="0260C07A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ccas:</w:t>
            </w:r>
          </w:p>
          <w:p w14:paraId="54C4B72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sip_transaction size</w:t>
            </w:r>
          </w:p>
          <w:p w14:paraId="19B3264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sip_transaction_garbage_timer size</w:t>
            </w:r>
          </w:p>
          <w:p w14:paraId="08D11C0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tcp_conns_management_tb size</w:t>
            </w:r>
          </w:p>
          <w:p w14:paraId="592C4FD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tcp_conns_management_tb_tmp size</w:t>
            </w:r>
          </w:p>
          <w:p w14:paraId="1400DB0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tls_conns_management_tb size</w:t>
            </w:r>
          </w:p>
          <w:p w14:paraId="7FDE89A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udp_conns_management_tb size</w:t>
            </w:r>
          </w:p>
          <w:p w14:paraId="1753D92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ts info udp_monitor size</w:t>
            </w:r>
          </w:p>
          <w:p w14:paraId="06BDC4CC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3933789D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rf:</w:t>
            </w:r>
          </w:p>
          <w:p w14:paraId="06A6E2D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sip_transaction size</w:t>
            </w:r>
          </w:p>
          <w:p w14:paraId="4B59611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sip_transaction_garbage_timer size</w:t>
            </w:r>
          </w:p>
          <w:p w14:paraId="3EEDB8E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tcp_conns_management_tb size</w:t>
            </w:r>
          </w:p>
          <w:p w14:paraId="40DAFC5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tcp_conns_management_tb_tmp size</w:t>
            </w:r>
          </w:p>
          <w:p w14:paraId="2C10471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tls_conns_management_tb size</w:t>
            </w:r>
          </w:p>
          <w:p w14:paraId="078405E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udp_conns_management_tb size</w:t>
            </w:r>
          </w:p>
          <w:p w14:paraId="6EE2A8B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tsip ets info udp_monitor size</w:t>
            </w: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14:paraId="086F206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</w:p>
          <w:p w14:paraId="2A3A60E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iển thị đầy đủ các node SIPGW, LOGIC, DB của từng phân hệ</w:t>
            </w:r>
          </w:p>
        </w:tc>
      </w:tr>
      <w:tr w:rsidR="002266E4" w:rsidRPr="002B42FD" w14:paraId="0BD7BBCE" w14:textId="77777777" w:rsidTr="009C2801">
        <w:tc>
          <w:tcPr>
            <w:tcW w:w="846" w:type="dxa"/>
          </w:tcPr>
          <w:p w14:paraId="51F09AB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9115" w:type="dxa"/>
          </w:tcPr>
          <w:p w14:paraId="166B28D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Số lượng process trong node, nếu có giá trị tăng dần theo thời gian tức là có hiện tượng bị tồn dữ liệu</w:t>
            </w:r>
          </w:p>
          <w:p w14:paraId="280B280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10.60.188.8 (OAM1), thư mục /u01/vims_scripts/sipgw</w:t>
            </w:r>
          </w:p>
          <w:p w14:paraId="4F0AB56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</w:t>
            </w:r>
          </w:p>
          <w:p w14:paraId="68DD5694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access:</w:t>
            </w:r>
          </w:p>
          <w:p w14:paraId="0E4F4DC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erlang system_info process_count</w:t>
            </w:r>
          </w:p>
          <w:p w14:paraId="13676EE3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0215B8A9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core:</w:t>
            </w:r>
          </w:p>
          <w:p w14:paraId="1659D5B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erlang system_info process_count</w:t>
            </w:r>
          </w:p>
          <w:p w14:paraId="0F693278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51C1CD4E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I:</w:t>
            </w:r>
          </w:p>
          <w:p w14:paraId="12EE0D8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erlang system_info process_count</w:t>
            </w:r>
          </w:p>
          <w:p w14:paraId="5189552C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1C95591F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:</w:t>
            </w:r>
          </w:p>
          <w:p w14:paraId="2888AF7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erlang system_info process_count</w:t>
            </w:r>
          </w:p>
          <w:p w14:paraId="1EC01A5C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4AC002C1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mtel:</w:t>
            </w:r>
          </w:p>
          <w:p w14:paraId="43367CF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erlang system_info process_count</w:t>
            </w:r>
          </w:p>
          <w:p w14:paraId="1C648A7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</w:rPr>
            </w:pPr>
          </w:p>
          <w:p w14:paraId="58219BD3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ccas:</w:t>
            </w:r>
          </w:p>
          <w:p w14:paraId="1C63D34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erlang system_info process_count</w:t>
            </w:r>
          </w:p>
          <w:p w14:paraId="3CAC4A24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38A525A3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rf:</w:t>
            </w:r>
          </w:p>
          <w:p w14:paraId="32A1C0E6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Style w:val="commandChar"/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Style w:val="commandChar"/>
                <w:rFonts w:ascii="Times New Roman" w:hAnsi="Times New Roman" w:cs="Times New Roman"/>
              </w:rPr>
              <w:t>remote_</w:t>
            </w:r>
            <w:r w:rsidRPr="002B42FD">
              <w:rPr>
                <w:rFonts w:ascii="Times New Roman" w:hAnsi="Times New Roman" w:cs="Times New Roman"/>
                <w:i/>
                <w:color w:val="00B050"/>
              </w:rPr>
              <w:t>cmd mrsip erlang system_info process_count</w:t>
            </w:r>
          </w:p>
          <w:p w14:paraId="0271F380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689734F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Kết quả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Số lượng process trong node, nếu có giá trị tăng dần theo thời gian tức là có hiện tượng bị tồn dữ liệu</w:t>
            </w:r>
          </w:p>
        </w:tc>
      </w:tr>
      <w:tr w:rsidR="002266E4" w:rsidRPr="002B42FD" w14:paraId="1F2B6018" w14:textId="77777777" w:rsidTr="009C2801">
        <w:tc>
          <w:tcPr>
            <w:tcW w:w="846" w:type="dxa"/>
          </w:tcPr>
          <w:p w14:paraId="6E4C90A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7</w:t>
            </w:r>
          </w:p>
        </w:tc>
        <w:tc>
          <w:tcPr>
            <w:tcW w:w="9115" w:type="dxa"/>
          </w:tcPr>
          <w:p w14:paraId="0A56F13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Xem log xử lý của SIP.</w:t>
            </w:r>
          </w:p>
          <w:p w14:paraId="4470F05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, di chuyển (lệnh cd) vào thư mục log</w:t>
            </w:r>
          </w:p>
          <w:p w14:paraId="3BC15B9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</w:p>
          <w:p w14:paraId="03E3F18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ab/>
              <w:t>cat *console.log |grep {Callid}</w:t>
            </w:r>
          </w:p>
          <w:p w14:paraId="5AB6501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Tham số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Callid - trường Call-Id trong bản tin SIP.</w:t>
            </w:r>
          </w:p>
        </w:tc>
      </w:tr>
      <w:tr w:rsidR="002266E4" w:rsidRPr="002B42FD" w14:paraId="72AF9F7B" w14:textId="77777777" w:rsidTr="009C2801">
        <w:tc>
          <w:tcPr>
            <w:tcW w:w="846" w:type="dxa"/>
          </w:tcPr>
          <w:p w14:paraId="5E12351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15" w:type="dxa"/>
          </w:tcPr>
          <w:p w14:paraId="7B8C5C7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êm số test vào node logic_debug</w:t>
            </w:r>
          </w:p>
          <w:p w14:paraId="52C3631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10.60.188.8 (OAM1), thư mục /u01/vims_scripts/sipgw</w:t>
            </w:r>
          </w:p>
          <w:p w14:paraId="2CBE70B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hực hiện các lệnh sau tùy thuộc từng phân hệ, Ví dụ cần add số test có IMSI 452040071698255, số điện thoại 84327296583.</w:t>
            </w:r>
          </w:p>
          <w:p w14:paraId="20F69E6E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access:</w:t>
            </w:r>
          </w:p>
          <w:p w14:paraId="3028B12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application get_env vSipGW logic_node_debug</w:t>
            </w:r>
          </w:p>
          <w:p w14:paraId="24214B8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application set_env vSipGW logic_node_debug "{lgdebug@1.1.5.2,[\"452040071698255\",\"84327296583\"]}"</w:t>
            </w:r>
          </w:p>
          <w:p w14:paraId="2C5A9D5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a application get_env vSipGW logic_node_debug</w:t>
            </w:r>
          </w:p>
          <w:p w14:paraId="2B5391D0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400DA5AA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P core:</w:t>
            </w:r>
          </w:p>
          <w:p w14:paraId="6699411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application get_env vSipGW logic_node_debug</w:t>
            </w:r>
          </w:p>
          <w:p w14:paraId="2062595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application set_env vSipGW logic_node_debug "{lgdebug@1.1.5.2,[\"452040071698255\",\"84327296583\"]}"</w:t>
            </w:r>
          </w:p>
          <w:p w14:paraId="7809ED2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sbsipc application get_env vSipGW logic_node_debug</w:t>
            </w:r>
          </w:p>
          <w:p w14:paraId="2FDB610F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0E275458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I:</w:t>
            </w:r>
          </w:p>
          <w:p w14:paraId="15DB69E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application get_env vSipGW logic_node_debug</w:t>
            </w:r>
          </w:p>
          <w:p w14:paraId="1D7B2DD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application set_env vSipGW logic_node_debug "{lgdebug@1.1.5.2,[\"452040071698255\",\"84327296583\"]}"</w:t>
            </w:r>
          </w:p>
          <w:p w14:paraId="199995C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i application get_env vSipGW logic_node_debug</w:t>
            </w:r>
          </w:p>
          <w:p w14:paraId="3413A785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710E63F1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:</w:t>
            </w:r>
          </w:p>
          <w:p w14:paraId="501D117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application get_env vSipGW logic_node_debug</w:t>
            </w:r>
          </w:p>
          <w:p w14:paraId="0633878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application set_env vSipGW logic_node_debug "{lgdebug@1.1.5.2,[\"452040071698255\",\"84327296583\"]}"</w:t>
            </w:r>
          </w:p>
          <w:p w14:paraId="01E4021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cssips application get_env vSipGW logic_node_debug</w:t>
            </w:r>
          </w:p>
          <w:p w14:paraId="23310C57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2BB3333C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mtel:</w:t>
            </w:r>
          </w:p>
          <w:p w14:paraId="14C1562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application get_env vSipGW logic_node_debug</w:t>
            </w:r>
          </w:p>
          <w:p w14:paraId="5813938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application set_env vSipGW logic_node_debug "{lgdebug@1.1.5.2,[\"452040071698255\",\"84327296583\"]}"</w:t>
            </w:r>
          </w:p>
          <w:p w14:paraId="020E743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mmtel mtsip application get_env vSipGW logic_node_debug</w:t>
            </w:r>
          </w:p>
          <w:p w14:paraId="7F8D05DE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60271614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Sccas:</w:t>
            </w:r>
          </w:p>
          <w:p w14:paraId="5686D48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application get_env vSipGW logic_node_debug</w:t>
            </w:r>
          </w:p>
          <w:p w14:paraId="0D953CE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application set_env vSipGW logic_node_debug "{lgdebug@1.1.5.2,[\"452040071698255\",\"84327296583\"]}"</w:t>
            </w:r>
          </w:p>
          <w:p w14:paraId="314D4FC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lastRenderedPageBreak/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_sccas scsip application get_env vSipGW logic_node_debug</w:t>
            </w:r>
          </w:p>
          <w:p w14:paraId="7DFAE03B" w14:textId="77777777" w:rsidR="002266E4" w:rsidRPr="002B42FD" w:rsidRDefault="002266E4" w:rsidP="009C2801">
            <w:pPr>
              <w:rPr>
                <w:rFonts w:ascii="Times New Roman" w:hAnsi="Times New Roman" w:cs="Times New Roman"/>
              </w:rPr>
            </w:pPr>
          </w:p>
          <w:p w14:paraId="1C792E33" w14:textId="77777777" w:rsidR="002266E4" w:rsidRPr="002B42FD" w:rsidRDefault="002266E4" w:rsidP="009C2801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Đối với sipgw Mrf:</w:t>
            </w:r>
          </w:p>
          <w:p w14:paraId="6FEE0A4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rsip application get_env vSipGW logic_node_debug</w:t>
            </w:r>
          </w:p>
          <w:p w14:paraId="1A0C548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rsip application set_env vSipGW logic_node_debug "{lgdebug@1.1.5.2,[\"452040071698255\",\"84327296583\"]}"</w:t>
            </w:r>
          </w:p>
          <w:p w14:paraId="66129A2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proofErr w:type="gramStart"/>
            <w:r w:rsidRPr="002B42FD">
              <w:rPr>
                <w:rFonts w:ascii="Times New Roman" w:hAnsi="Times New Roman" w:cs="Times New Roman"/>
              </w:rPr>
              <w:t>./</w:t>
            </w:r>
            <w:proofErr w:type="gramEnd"/>
            <w:r w:rsidRPr="002B42FD">
              <w:rPr>
                <w:rFonts w:ascii="Times New Roman" w:hAnsi="Times New Roman" w:cs="Times New Roman"/>
              </w:rPr>
              <w:t>remote_cmd mrsip application get_env vSipGW logic_node_debug</w:t>
            </w:r>
          </w:p>
        </w:tc>
      </w:tr>
    </w:tbl>
    <w:p w14:paraId="56861410" w14:textId="77777777" w:rsidR="002266E4" w:rsidRPr="002B42FD" w:rsidRDefault="002266E4" w:rsidP="002266E4">
      <w:pPr>
        <w:pStyle w:val="11"/>
      </w:pPr>
      <w:bookmarkStart w:id="67" w:name="_Toc37832209"/>
      <w:bookmarkStart w:id="68" w:name="_Toc37864019"/>
      <w:r w:rsidRPr="002B42FD">
        <w:lastRenderedPageBreak/>
        <w:t>Mô-đun SIGTRAN Gateway</w:t>
      </w:r>
      <w:bookmarkEnd w:id="67"/>
      <w:bookmarkEnd w:id="68"/>
    </w:p>
    <w:p w14:paraId="70BC96AE" w14:textId="77777777" w:rsidR="002266E4" w:rsidRPr="002B42FD" w:rsidRDefault="002266E4" w:rsidP="002266E4">
      <w:pPr>
        <w:pStyle w:val="111"/>
      </w:pPr>
      <w:bookmarkStart w:id="69" w:name="_Toc37832210"/>
      <w:bookmarkStart w:id="70" w:name="_Toc37864020"/>
      <w:r w:rsidRPr="002B42FD">
        <w:t>Danh sách node</w:t>
      </w:r>
      <w:bookmarkEnd w:id="69"/>
      <w:bookmarkEnd w:id="7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356"/>
        <w:gridCol w:w="2191"/>
      </w:tblGrid>
      <w:tr w:rsidR="002266E4" w:rsidRPr="002B42FD" w14:paraId="0729AAEB" w14:textId="77777777" w:rsidTr="009C2801">
        <w:trPr>
          <w:jc w:val="center"/>
        </w:trPr>
        <w:tc>
          <w:tcPr>
            <w:tcW w:w="1596" w:type="dxa"/>
            <w:vAlign w:val="center"/>
          </w:tcPr>
          <w:p w14:paraId="0DED8E7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56" w:type="dxa"/>
            <w:vAlign w:val="center"/>
          </w:tcPr>
          <w:p w14:paraId="6D80463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  <w:vAlign w:val="center"/>
          </w:tcPr>
          <w:p w14:paraId="6D12D95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1E77780B" w14:textId="77777777" w:rsidTr="009C2801">
        <w:trPr>
          <w:jc w:val="center"/>
        </w:trPr>
        <w:tc>
          <w:tcPr>
            <w:tcW w:w="1596" w:type="dxa"/>
            <w:vAlign w:val="center"/>
          </w:tcPr>
          <w:p w14:paraId="648E9CA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62</w:t>
            </w:r>
          </w:p>
        </w:tc>
        <w:tc>
          <w:tcPr>
            <w:tcW w:w="1356" w:type="dxa"/>
            <w:vMerge w:val="restart"/>
            <w:vAlign w:val="center"/>
          </w:tcPr>
          <w:p w14:paraId="4E1CEE7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0</w:t>
            </w:r>
          </w:p>
        </w:tc>
        <w:tc>
          <w:tcPr>
            <w:tcW w:w="2191" w:type="dxa"/>
            <w:vAlign w:val="center"/>
          </w:tcPr>
          <w:p w14:paraId="46F41FD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fep1</w:t>
            </w:r>
          </w:p>
        </w:tc>
      </w:tr>
      <w:tr w:rsidR="002266E4" w:rsidRPr="002B42FD" w14:paraId="79416AD0" w14:textId="77777777" w:rsidTr="009C2801">
        <w:trPr>
          <w:jc w:val="center"/>
        </w:trPr>
        <w:tc>
          <w:tcPr>
            <w:tcW w:w="1596" w:type="dxa"/>
            <w:vAlign w:val="center"/>
          </w:tcPr>
          <w:p w14:paraId="6845032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70</w:t>
            </w:r>
          </w:p>
        </w:tc>
        <w:tc>
          <w:tcPr>
            <w:tcW w:w="1356" w:type="dxa"/>
            <w:vMerge/>
            <w:vAlign w:val="center"/>
          </w:tcPr>
          <w:p w14:paraId="3A96E21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496D181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fep2</w:t>
            </w:r>
          </w:p>
        </w:tc>
      </w:tr>
      <w:tr w:rsidR="002266E4" w:rsidRPr="002B42FD" w14:paraId="6C562713" w14:textId="77777777" w:rsidTr="009C2801">
        <w:trPr>
          <w:jc w:val="center"/>
        </w:trPr>
        <w:tc>
          <w:tcPr>
            <w:tcW w:w="1596" w:type="dxa"/>
            <w:vAlign w:val="center"/>
          </w:tcPr>
          <w:p w14:paraId="5DABAC9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1356" w:type="dxa"/>
            <w:vMerge/>
            <w:vAlign w:val="center"/>
          </w:tcPr>
          <w:p w14:paraId="1E080C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35C1F16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em1</w:t>
            </w:r>
          </w:p>
        </w:tc>
      </w:tr>
      <w:tr w:rsidR="002266E4" w:rsidRPr="002B42FD" w14:paraId="13BEDBDF" w14:textId="77777777" w:rsidTr="009C2801">
        <w:trPr>
          <w:jc w:val="center"/>
        </w:trPr>
        <w:tc>
          <w:tcPr>
            <w:tcW w:w="1596" w:type="dxa"/>
            <w:vAlign w:val="center"/>
          </w:tcPr>
          <w:p w14:paraId="4025E20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1356" w:type="dxa"/>
            <w:vAlign w:val="center"/>
          </w:tcPr>
          <w:p w14:paraId="085C6C5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5CB480D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pmon1</w:t>
            </w:r>
          </w:p>
        </w:tc>
      </w:tr>
      <w:tr w:rsidR="002266E4" w:rsidRPr="002B42FD" w14:paraId="4FF6809C" w14:textId="77777777" w:rsidTr="009C2801">
        <w:trPr>
          <w:jc w:val="center"/>
        </w:trPr>
        <w:tc>
          <w:tcPr>
            <w:tcW w:w="1596" w:type="dxa"/>
            <w:vAlign w:val="center"/>
          </w:tcPr>
          <w:p w14:paraId="1C05BCD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63</w:t>
            </w:r>
          </w:p>
        </w:tc>
        <w:tc>
          <w:tcPr>
            <w:tcW w:w="1356" w:type="dxa"/>
            <w:vMerge w:val="restart"/>
            <w:vAlign w:val="center"/>
          </w:tcPr>
          <w:p w14:paraId="232AAB9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1</w:t>
            </w:r>
          </w:p>
        </w:tc>
        <w:tc>
          <w:tcPr>
            <w:tcW w:w="2191" w:type="dxa"/>
            <w:vAlign w:val="center"/>
          </w:tcPr>
          <w:p w14:paraId="3704D89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fep3</w:t>
            </w:r>
          </w:p>
        </w:tc>
      </w:tr>
      <w:tr w:rsidR="002266E4" w:rsidRPr="002B42FD" w14:paraId="45FE74E5" w14:textId="77777777" w:rsidTr="009C2801">
        <w:trPr>
          <w:jc w:val="center"/>
        </w:trPr>
        <w:tc>
          <w:tcPr>
            <w:tcW w:w="1596" w:type="dxa"/>
            <w:vAlign w:val="center"/>
          </w:tcPr>
          <w:p w14:paraId="3EB0B36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71</w:t>
            </w:r>
          </w:p>
        </w:tc>
        <w:tc>
          <w:tcPr>
            <w:tcW w:w="1356" w:type="dxa"/>
            <w:vMerge/>
            <w:vAlign w:val="center"/>
          </w:tcPr>
          <w:p w14:paraId="1BDEF18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52E5691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fep4</w:t>
            </w:r>
          </w:p>
        </w:tc>
      </w:tr>
      <w:tr w:rsidR="002266E4" w:rsidRPr="002B42FD" w14:paraId="69ACBB74" w14:textId="77777777" w:rsidTr="009C2801">
        <w:trPr>
          <w:jc w:val="center"/>
        </w:trPr>
        <w:tc>
          <w:tcPr>
            <w:tcW w:w="1596" w:type="dxa"/>
            <w:vAlign w:val="center"/>
          </w:tcPr>
          <w:p w14:paraId="4DD75C9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1356" w:type="dxa"/>
            <w:vMerge/>
            <w:vAlign w:val="center"/>
          </w:tcPr>
          <w:p w14:paraId="5A08002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7FFB605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em2</w:t>
            </w:r>
          </w:p>
        </w:tc>
      </w:tr>
      <w:tr w:rsidR="002266E4" w:rsidRPr="002B42FD" w14:paraId="0F5EB46D" w14:textId="77777777" w:rsidTr="009C2801">
        <w:trPr>
          <w:jc w:val="center"/>
        </w:trPr>
        <w:tc>
          <w:tcPr>
            <w:tcW w:w="1596" w:type="dxa"/>
            <w:vAlign w:val="center"/>
          </w:tcPr>
          <w:p w14:paraId="22A0521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  <w:tc>
          <w:tcPr>
            <w:tcW w:w="1356" w:type="dxa"/>
            <w:vAlign w:val="center"/>
          </w:tcPr>
          <w:p w14:paraId="7B7A2D5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1" w:type="dxa"/>
            <w:vAlign w:val="center"/>
          </w:tcPr>
          <w:p w14:paraId="192A85E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pmon2</w:t>
            </w:r>
          </w:p>
        </w:tc>
      </w:tr>
    </w:tbl>
    <w:p w14:paraId="3F3C691A" w14:textId="77777777" w:rsidR="002266E4" w:rsidRPr="002B42FD" w:rsidRDefault="002266E4" w:rsidP="002266E4">
      <w:pPr>
        <w:pStyle w:val="111"/>
      </w:pPr>
      <w:bookmarkStart w:id="71" w:name="_Toc37832211"/>
      <w:bookmarkStart w:id="72" w:name="_Toc37864021"/>
      <w:r w:rsidRPr="002B42FD">
        <w:t>Đường dẫn</w:t>
      </w:r>
      <w:bookmarkEnd w:id="71"/>
      <w:bookmarkEnd w:id="72"/>
    </w:p>
    <w:p w14:paraId="0B98EA6F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 FEP và EM: </w:t>
      </w:r>
      <w:r w:rsidRPr="002B42FD">
        <w:rPr>
          <w:rStyle w:val="commandChar"/>
          <w:rFonts w:ascii="Times New Roman" w:hAnsi="Times New Roman" w:cs="Times New Roman"/>
        </w:rPr>
        <w:t>/u01/ss7_platform</w:t>
      </w:r>
    </w:p>
    <w:p w14:paraId="04664B97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</w:p>
    <w:p w14:paraId="636E9A39" w14:textId="77777777" w:rsidR="002266E4" w:rsidRPr="002B42FD" w:rsidRDefault="002266E4" w:rsidP="002266E4">
      <w:pPr>
        <w:pStyle w:val="command"/>
        <w:numPr>
          <w:ilvl w:val="1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/u01/ss7_platform/log_em</w:t>
      </w:r>
    </w:p>
    <w:p w14:paraId="251F69A8" w14:textId="77777777" w:rsidR="002266E4" w:rsidRPr="002B42FD" w:rsidRDefault="002266E4" w:rsidP="002266E4">
      <w:pPr>
        <w:pStyle w:val="command"/>
        <w:numPr>
          <w:ilvl w:val="1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/u01/ss7_platform/log_fep1</w:t>
      </w:r>
    </w:p>
    <w:p w14:paraId="4125098E" w14:textId="77777777" w:rsidR="002266E4" w:rsidRPr="002B42FD" w:rsidRDefault="002266E4" w:rsidP="002266E4">
      <w:pPr>
        <w:pStyle w:val="command"/>
        <w:numPr>
          <w:ilvl w:val="1"/>
          <w:numId w:val="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/u01/ss7_platform/log_fep2</w:t>
      </w:r>
    </w:p>
    <w:p w14:paraId="44EC56EA" w14:textId="77777777" w:rsidR="002266E4" w:rsidRPr="002B42FD" w:rsidRDefault="002266E4" w:rsidP="002266E4">
      <w:pPr>
        <w:pStyle w:val="111"/>
      </w:pPr>
      <w:bookmarkStart w:id="73" w:name="_Toc37832212"/>
      <w:bookmarkStart w:id="74" w:name="_Toc37864022"/>
      <w:r w:rsidRPr="002B42FD">
        <w:t>Lệnh kiểm tra tiến trình</w:t>
      </w:r>
      <w:bookmarkEnd w:id="73"/>
      <w:bookmarkEnd w:id="74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3BF289C2" w14:textId="77777777" w:rsidTr="009C2801">
        <w:tc>
          <w:tcPr>
            <w:tcW w:w="846" w:type="dxa"/>
          </w:tcPr>
          <w:p w14:paraId="39CF300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5C72D21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1005CC47" w14:textId="77777777" w:rsidTr="009C2801">
        <w:tc>
          <w:tcPr>
            <w:tcW w:w="846" w:type="dxa"/>
          </w:tcPr>
          <w:p w14:paraId="629BA34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07D4BA4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EM/FEP có đang chạy</w:t>
            </w:r>
          </w:p>
          <w:p w14:paraId="06FB38E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EC36443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ss7_platform</w:t>
            </w:r>
          </w:p>
          <w:p w14:paraId="58EA56D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02 FEP tiến trình và 1 tiến trình EM trên mỗi server</w:t>
            </w:r>
          </w:p>
          <w:p w14:paraId="3111B97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8EA64B5" wp14:editId="53266E7C">
                  <wp:extent cx="5662246" cy="695325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66931" cy="69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66E4" w:rsidRPr="002B42FD" w14:paraId="0D020A97" w14:textId="77777777" w:rsidTr="009C2801">
        <w:tc>
          <w:tcPr>
            <w:tcW w:w="846" w:type="dxa"/>
          </w:tcPr>
          <w:p w14:paraId="497A676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77DEC42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ắt EM</w:t>
            </w:r>
          </w:p>
          <w:p w14:paraId="3818A45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464E3F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</w:p>
          <w:p w14:paraId="4D8B209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h stopEM.sh</w:t>
            </w:r>
          </w:p>
          <w:p w14:paraId="6D6E768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ss7_platform</w:t>
            </w:r>
          </w:p>
          <w:p w14:paraId="41C711C8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còn tồn tại tiến trình EM</w:t>
            </w:r>
          </w:p>
        </w:tc>
      </w:tr>
      <w:tr w:rsidR="002266E4" w:rsidRPr="002B42FD" w14:paraId="5ACBFE53" w14:textId="77777777" w:rsidTr="009C2801">
        <w:tc>
          <w:tcPr>
            <w:tcW w:w="846" w:type="dxa"/>
          </w:tcPr>
          <w:p w14:paraId="225CE9A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617D226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Bật EM</w:t>
            </w:r>
          </w:p>
          <w:p w14:paraId="189DCF1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791E80F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>Lệnh:</w:t>
            </w:r>
          </w:p>
          <w:p w14:paraId="22476FB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rên server 1.1.5.120</w:t>
            </w:r>
          </w:p>
          <w:p w14:paraId="299642A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- sh startEM_active.sh </w:t>
            </w:r>
          </w:p>
          <w:p w14:paraId="04880C30" w14:textId="77777777" w:rsidR="002266E4" w:rsidRPr="002B42FD" w:rsidRDefault="002266E4" w:rsidP="009C2801">
            <w:pPr>
              <w:pStyle w:val="command"/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- ps –ef | ss7_platform</w:t>
            </w:r>
          </w:p>
          <w:p w14:paraId="7248492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rên server 1.1.5.121</w:t>
            </w:r>
          </w:p>
          <w:p w14:paraId="5A2B547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 sh startEM_standby.sh</w:t>
            </w:r>
          </w:p>
          <w:p w14:paraId="4B53C69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  <w:i w:val="0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- ps –ef | ss7_platform</w:t>
            </w:r>
          </w:p>
          <w:p w14:paraId="67F5C67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 EM</w:t>
            </w:r>
          </w:p>
        </w:tc>
      </w:tr>
      <w:tr w:rsidR="002266E4" w:rsidRPr="002B42FD" w14:paraId="24E6E27A" w14:textId="77777777" w:rsidTr="009C2801">
        <w:tc>
          <w:tcPr>
            <w:tcW w:w="846" w:type="dxa"/>
          </w:tcPr>
          <w:p w14:paraId="5EE8A558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9115" w:type="dxa"/>
          </w:tcPr>
          <w:p w14:paraId="1E1C101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ắt FEP</w:t>
            </w:r>
          </w:p>
          <w:p w14:paraId="35A2042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385C55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</w:p>
          <w:p w14:paraId="5DF0D33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h stopFep.sh</w:t>
            </w:r>
          </w:p>
          <w:p w14:paraId="7AE4477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ss7_platform</w:t>
            </w:r>
          </w:p>
          <w:p w14:paraId="2297641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 FEP</w:t>
            </w:r>
          </w:p>
        </w:tc>
      </w:tr>
      <w:tr w:rsidR="002266E4" w:rsidRPr="002B42FD" w14:paraId="22DD66CB" w14:textId="77777777" w:rsidTr="009C2801">
        <w:tc>
          <w:tcPr>
            <w:tcW w:w="846" w:type="dxa"/>
          </w:tcPr>
          <w:p w14:paraId="488B374A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115" w:type="dxa"/>
          </w:tcPr>
          <w:p w14:paraId="1FD4EAF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Bật FEP</w:t>
            </w:r>
          </w:p>
          <w:p w14:paraId="46472B2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33501339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</w:p>
          <w:p w14:paraId="21FE3C3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rên server 1.1.5.120</w:t>
            </w:r>
          </w:p>
          <w:p w14:paraId="3157C60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- sh startFep1.sh </w:t>
            </w:r>
          </w:p>
          <w:p w14:paraId="0F556E3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 sh startFep2.sh</w:t>
            </w:r>
          </w:p>
          <w:p w14:paraId="5B71DBC4" w14:textId="77777777" w:rsidR="002266E4" w:rsidRPr="002B42FD" w:rsidRDefault="002266E4" w:rsidP="009C2801">
            <w:pPr>
              <w:pStyle w:val="command"/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- ps –ef | ss7_platform</w:t>
            </w:r>
          </w:p>
          <w:p w14:paraId="3A08D95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rên server 1.1.5.121</w:t>
            </w:r>
          </w:p>
          <w:p w14:paraId="008721C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 xml:space="preserve">- sh startFep3.sh </w:t>
            </w:r>
          </w:p>
          <w:p w14:paraId="5B28494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 sh startFep4.sh</w:t>
            </w:r>
          </w:p>
          <w:p w14:paraId="338F1AA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  <w:i w:val="0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- ps –ef | ss7_platform</w:t>
            </w:r>
          </w:p>
          <w:p w14:paraId="13FE6E62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 FEP</w:t>
            </w:r>
          </w:p>
        </w:tc>
      </w:tr>
      <w:tr w:rsidR="002266E4" w:rsidRPr="002B42FD" w14:paraId="6ACD24D8" w14:textId="77777777" w:rsidTr="009C2801">
        <w:tc>
          <w:tcPr>
            <w:tcW w:w="846" w:type="dxa"/>
          </w:tcPr>
          <w:p w14:paraId="22BD2E4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9115" w:type="dxa"/>
          </w:tcPr>
          <w:p w14:paraId="4EA4F39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PMON có đang chạy</w:t>
            </w:r>
          </w:p>
          <w:p w14:paraId="2920EE1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6F5B088D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pmon</w:t>
            </w:r>
          </w:p>
          <w:p w14:paraId="1263F067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01 tiến trình PMON trên mỗi server</w:t>
            </w:r>
          </w:p>
          <w:p w14:paraId="1F0A578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04697945" wp14:editId="5D5E06F5">
                  <wp:extent cx="5692391" cy="41910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95397" cy="419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66E4" w:rsidRPr="002B42FD" w14:paraId="7984DA24" w14:textId="77777777" w:rsidTr="009C2801">
        <w:tc>
          <w:tcPr>
            <w:tcW w:w="846" w:type="dxa"/>
          </w:tcPr>
          <w:p w14:paraId="5B0B58E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15" w:type="dxa"/>
          </w:tcPr>
          <w:p w14:paraId="5D5E2EB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PMON</w:t>
            </w:r>
          </w:p>
          <w:p w14:paraId="0133276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27B7D1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67B0A6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h stop_pmon.sh</w:t>
            </w:r>
          </w:p>
          <w:p w14:paraId="694A694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pmon</w:t>
            </w:r>
          </w:p>
          <w:p w14:paraId="66B6451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còn tiến trình PMON</w:t>
            </w:r>
          </w:p>
        </w:tc>
      </w:tr>
      <w:tr w:rsidR="002266E4" w:rsidRPr="002B42FD" w14:paraId="26BB9788" w14:textId="77777777" w:rsidTr="009C2801">
        <w:tc>
          <w:tcPr>
            <w:tcW w:w="846" w:type="dxa"/>
          </w:tcPr>
          <w:p w14:paraId="78B19B0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15" w:type="dxa"/>
          </w:tcPr>
          <w:p w14:paraId="5095307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PMON</w:t>
            </w:r>
          </w:p>
          <w:p w14:paraId="06700AE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35E63E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72B9306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h start_pmon.sh</w:t>
            </w:r>
          </w:p>
          <w:p w14:paraId="4DB41B8E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pmon</w:t>
            </w:r>
          </w:p>
          <w:p w14:paraId="1191F047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iến trình PMON</w:t>
            </w:r>
          </w:p>
        </w:tc>
      </w:tr>
    </w:tbl>
    <w:p w14:paraId="05B0F7AE" w14:textId="77777777" w:rsidR="002266E4" w:rsidRPr="002B42FD" w:rsidRDefault="002266E4" w:rsidP="002266E4">
      <w:pPr>
        <w:pStyle w:val="11"/>
      </w:pPr>
      <w:bookmarkStart w:id="75" w:name="_Toc37832213"/>
      <w:bookmarkStart w:id="76" w:name="_Toc37864023"/>
      <w:r w:rsidRPr="002B42FD">
        <w:lastRenderedPageBreak/>
        <w:t>Mô-đun Database</w:t>
      </w:r>
      <w:bookmarkEnd w:id="75"/>
      <w:bookmarkEnd w:id="76"/>
    </w:p>
    <w:p w14:paraId="711A7552" w14:textId="77777777" w:rsidR="002266E4" w:rsidRPr="002B42FD" w:rsidRDefault="002266E4" w:rsidP="002266E4">
      <w:pPr>
        <w:pStyle w:val="111"/>
      </w:pPr>
      <w:bookmarkStart w:id="77" w:name="_Toc37864024"/>
      <w:r w:rsidRPr="002B42FD">
        <w:t>Danh sách node</w:t>
      </w:r>
      <w:bookmarkEnd w:id="77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56"/>
        <w:gridCol w:w="2191"/>
      </w:tblGrid>
      <w:tr w:rsidR="002266E4" w:rsidRPr="002B42FD" w14:paraId="44E67274" w14:textId="77777777" w:rsidTr="009C2801">
        <w:trPr>
          <w:jc w:val="center"/>
        </w:trPr>
        <w:tc>
          <w:tcPr>
            <w:tcW w:w="1356" w:type="dxa"/>
            <w:vAlign w:val="center"/>
          </w:tcPr>
          <w:p w14:paraId="1F13C3F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  <w:vAlign w:val="center"/>
          </w:tcPr>
          <w:p w14:paraId="5451102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1379B052" w14:textId="77777777" w:rsidTr="009C2801">
        <w:trPr>
          <w:jc w:val="center"/>
        </w:trPr>
        <w:tc>
          <w:tcPr>
            <w:tcW w:w="1356" w:type="dxa"/>
            <w:vAlign w:val="center"/>
          </w:tcPr>
          <w:p w14:paraId="57C1996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4</w:t>
            </w:r>
          </w:p>
        </w:tc>
        <w:tc>
          <w:tcPr>
            <w:tcW w:w="2191" w:type="dxa"/>
            <w:vAlign w:val="bottom"/>
          </w:tcPr>
          <w:p w14:paraId="3926759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b01@1.1.5.74</w:t>
            </w:r>
          </w:p>
        </w:tc>
      </w:tr>
      <w:tr w:rsidR="002266E4" w:rsidRPr="002B42FD" w14:paraId="5A050A18" w14:textId="77777777" w:rsidTr="009C2801">
        <w:trPr>
          <w:jc w:val="center"/>
        </w:trPr>
        <w:tc>
          <w:tcPr>
            <w:tcW w:w="1356" w:type="dxa"/>
            <w:vAlign w:val="center"/>
          </w:tcPr>
          <w:p w14:paraId="3E6DEF7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75</w:t>
            </w:r>
          </w:p>
        </w:tc>
        <w:tc>
          <w:tcPr>
            <w:tcW w:w="2191" w:type="dxa"/>
            <w:vAlign w:val="bottom"/>
          </w:tcPr>
          <w:p w14:paraId="1A8777A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sdb02@1.1.5.75</w:t>
            </w:r>
          </w:p>
        </w:tc>
      </w:tr>
      <w:tr w:rsidR="002266E4" w:rsidRPr="002B42FD" w14:paraId="1F2C213F" w14:textId="77777777" w:rsidTr="009C2801">
        <w:trPr>
          <w:jc w:val="center"/>
        </w:trPr>
        <w:tc>
          <w:tcPr>
            <w:tcW w:w="1356" w:type="dxa"/>
            <w:vAlign w:val="center"/>
          </w:tcPr>
          <w:p w14:paraId="0E6113D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5</w:t>
            </w:r>
          </w:p>
        </w:tc>
        <w:tc>
          <w:tcPr>
            <w:tcW w:w="2191" w:type="dxa"/>
            <w:vAlign w:val="bottom"/>
          </w:tcPr>
          <w:p w14:paraId="3D41C4E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b01@1.1.5.35</w:t>
            </w:r>
          </w:p>
        </w:tc>
      </w:tr>
      <w:tr w:rsidR="002266E4" w:rsidRPr="002B42FD" w14:paraId="6C886466" w14:textId="77777777" w:rsidTr="009C2801">
        <w:trPr>
          <w:jc w:val="center"/>
        </w:trPr>
        <w:tc>
          <w:tcPr>
            <w:tcW w:w="1356" w:type="dxa"/>
            <w:vAlign w:val="center"/>
          </w:tcPr>
          <w:p w14:paraId="7B04385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36</w:t>
            </w:r>
          </w:p>
        </w:tc>
        <w:tc>
          <w:tcPr>
            <w:tcW w:w="2191" w:type="dxa"/>
            <w:vAlign w:val="bottom"/>
          </w:tcPr>
          <w:p w14:paraId="6BF336C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bdb02@1.1.5.36</w:t>
            </w:r>
          </w:p>
        </w:tc>
      </w:tr>
      <w:tr w:rsidR="002266E4" w:rsidRPr="002B42FD" w14:paraId="571CFA58" w14:textId="77777777" w:rsidTr="009C2801">
        <w:trPr>
          <w:jc w:val="center"/>
        </w:trPr>
        <w:tc>
          <w:tcPr>
            <w:tcW w:w="1356" w:type="dxa"/>
            <w:vAlign w:val="center"/>
          </w:tcPr>
          <w:p w14:paraId="4780989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8</w:t>
            </w:r>
          </w:p>
        </w:tc>
        <w:tc>
          <w:tcPr>
            <w:tcW w:w="2191" w:type="dxa"/>
            <w:vAlign w:val="bottom"/>
          </w:tcPr>
          <w:p w14:paraId="2B6B86B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b01@1.1.5.118</w:t>
            </w:r>
          </w:p>
        </w:tc>
      </w:tr>
      <w:tr w:rsidR="002266E4" w:rsidRPr="002B42FD" w14:paraId="25A2A647" w14:textId="77777777" w:rsidTr="009C2801">
        <w:trPr>
          <w:jc w:val="center"/>
        </w:trPr>
        <w:tc>
          <w:tcPr>
            <w:tcW w:w="1356" w:type="dxa"/>
            <w:vAlign w:val="center"/>
          </w:tcPr>
          <w:p w14:paraId="0DBCDB3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19</w:t>
            </w:r>
          </w:p>
        </w:tc>
        <w:tc>
          <w:tcPr>
            <w:tcW w:w="2191" w:type="dxa"/>
            <w:vAlign w:val="bottom"/>
          </w:tcPr>
          <w:p w14:paraId="213266E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cdb02@1.1.5.119</w:t>
            </w:r>
          </w:p>
        </w:tc>
      </w:tr>
      <w:tr w:rsidR="002266E4" w:rsidRPr="002B42FD" w14:paraId="791F6076" w14:textId="77777777" w:rsidTr="009C2801">
        <w:trPr>
          <w:jc w:val="center"/>
        </w:trPr>
        <w:tc>
          <w:tcPr>
            <w:tcW w:w="1356" w:type="dxa"/>
            <w:vAlign w:val="center"/>
          </w:tcPr>
          <w:p w14:paraId="6BD1BD0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8</w:t>
            </w:r>
          </w:p>
        </w:tc>
        <w:tc>
          <w:tcPr>
            <w:tcW w:w="2191" w:type="dxa"/>
            <w:vAlign w:val="bottom"/>
          </w:tcPr>
          <w:p w14:paraId="684D50B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b01@1.1.5.98</w:t>
            </w:r>
          </w:p>
        </w:tc>
      </w:tr>
      <w:tr w:rsidR="002266E4" w:rsidRPr="002B42FD" w14:paraId="27A98B2C" w14:textId="77777777" w:rsidTr="009C2801">
        <w:trPr>
          <w:jc w:val="center"/>
        </w:trPr>
        <w:tc>
          <w:tcPr>
            <w:tcW w:w="1356" w:type="dxa"/>
            <w:vAlign w:val="center"/>
          </w:tcPr>
          <w:p w14:paraId="43C48E1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99</w:t>
            </w:r>
          </w:p>
        </w:tc>
        <w:tc>
          <w:tcPr>
            <w:tcW w:w="2191" w:type="dxa"/>
            <w:vAlign w:val="bottom"/>
          </w:tcPr>
          <w:p w14:paraId="668C190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tdb02@1.1.5.99</w:t>
            </w:r>
          </w:p>
        </w:tc>
      </w:tr>
      <w:tr w:rsidR="002266E4" w:rsidRPr="002B42FD" w14:paraId="23B1E9A0" w14:textId="77777777" w:rsidTr="009C2801">
        <w:trPr>
          <w:jc w:val="center"/>
        </w:trPr>
        <w:tc>
          <w:tcPr>
            <w:tcW w:w="1356" w:type="dxa"/>
            <w:vAlign w:val="center"/>
          </w:tcPr>
          <w:p w14:paraId="2E4CD81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6</w:t>
            </w:r>
          </w:p>
        </w:tc>
        <w:tc>
          <w:tcPr>
            <w:tcW w:w="2191" w:type="dxa"/>
            <w:vAlign w:val="bottom"/>
          </w:tcPr>
          <w:p w14:paraId="550B0B0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db01@1.1.5.126</w:t>
            </w:r>
          </w:p>
        </w:tc>
      </w:tr>
      <w:tr w:rsidR="002266E4" w:rsidRPr="002B42FD" w14:paraId="2A099D4C" w14:textId="77777777" w:rsidTr="009C2801">
        <w:trPr>
          <w:jc w:val="center"/>
        </w:trPr>
        <w:tc>
          <w:tcPr>
            <w:tcW w:w="1356" w:type="dxa"/>
            <w:vAlign w:val="center"/>
          </w:tcPr>
          <w:p w14:paraId="7B5C64C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5.127</w:t>
            </w:r>
          </w:p>
        </w:tc>
        <w:tc>
          <w:tcPr>
            <w:tcW w:w="2191" w:type="dxa"/>
            <w:vAlign w:val="bottom"/>
          </w:tcPr>
          <w:p w14:paraId="2294303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rdb02@1.1.5.127</w:t>
            </w:r>
          </w:p>
        </w:tc>
      </w:tr>
    </w:tbl>
    <w:p w14:paraId="4DE429C0" w14:textId="77777777" w:rsidR="002266E4" w:rsidRPr="002B42FD" w:rsidRDefault="002266E4" w:rsidP="002266E4">
      <w:pPr>
        <w:pStyle w:val="111"/>
      </w:pPr>
      <w:bookmarkStart w:id="78" w:name="_Toc37864025"/>
      <w:r w:rsidRPr="002B42FD">
        <w:t>Đường dẫn</w:t>
      </w:r>
      <w:bookmarkEnd w:id="78"/>
    </w:p>
    <w:p w14:paraId="45228CFB" w14:textId="77777777" w:rsidR="002266E4" w:rsidRPr="002B42FD" w:rsidRDefault="002266E4" w:rsidP="002266E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sz w:val="26"/>
          <w:szCs w:val="26"/>
        </w:rPr>
        <w:t xml:space="preserve">Thư mục cài đặt: </w:t>
      </w:r>
      <w:r w:rsidRPr="002B42FD">
        <w:rPr>
          <w:rStyle w:val="commandChar"/>
          <w:rFonts w:ascii="Times New Roman" w:hAnsi="Times New Roman" w:cs="Times New Roman"/>
        </w:rPr>
        <w:t>/u01/ims/vims/dbgw/log</w:t>
      </w:r>
    </w:p>
    <w:p w14:paraId="5987580B" w14:textId="77777777" w:rsidR="002266E4" w:rsidRPr="002B42FD" w:rsidRDefault="002266E4" w:rsidP="002266E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sz w:val="26"/>
          <w:szCs w:val="26"/>
        </w:rPr>
        <w:t xml:space="preserve">Thư mục log: </w:t>
      </w:r>
      <w:r w:rsidRPr="002B42FD">
        <w:rPr>
          <w:rStyle w:val="commandChar"/>
          <w:rFonts w:ascii="Times New Roman" w:hAnsi="Times New Roman" w:cs="Times New Roman"/>
        </w:rPr>
        <w:t>/u01/ims/vims/dbgw/log</w:t>
      </w:r>
    </w:p>
    <w:p w14:paraId="38497630" w14:textId="77777777" w:rsidR="002266E4" w:rsidRPr="002B42FD" w:rsidRDefault="002266E4" w:rsidP="002266E4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sz w:val="26"/>
          <w:szCs w:val="26"/>
        </w:rPr>
        <w:t xml:space="preserve">Thư mục binary: </w:t>
      </w:r>
      <w:r w:rsidRPr="002B42FD">
        <w:rPr>
          <w:rStyle w:val="commandChar"/>
          <w:rFonts w:ascii="Times New Roman" w:hAnsi="Times New Roman" w:cs="Times New Roman"/>
        </w:rPr>
        <w:t>/u01/ims/vims/dbgw/log</w:t>
      </w:r>
    </w:p>
    <w:p w14:paraId="7547E142" w14:textId="77777777" w:rsidR="002266E4" w:rsidRPr="002B42FD" w:rsidRDefault="002266E4" w:rsidP="002266E4">
      <w:pPr>
        <w:pStyle w:val="111"/>
        <w:numPr>
          <w:ilvl w:val="2"/>
          <w:numId w:val="7"/>
        </w:numPr>
      </w:pPr>
      <w:bookmarkStart w:id="79" w:name="_Toc37864026"/>
      <w:r w:rsidRPr="002B42FD">
        <w:t>Lệnh kiểm tra tiến trình</w:t>
      </w:r>
      <w:bookmarkEnd w:id="79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07769C2A" w14:textId="77777777" w:rsidTr="009C2801">
        <w:tc>
          <w:tcPr>
            <w:tcW w:w="846" w:type="dxa"/>
          </w:tcPr>
          <w:p w14:paraId="6199884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5A0EDE6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3D3B9A66" w14:textId="77777777" w:rsidTr="009C2801">
        <w:tc>
          <w:tcPr>
            <w:tcW w:w="846" w:type="dxa"/>
          </w:tcPr>
          <w:p w14:paraId="6C51B81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160F68F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683A070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152C355E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</w:p>
          <w:p w14:paraId="5C0815D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7404541C" w14:textId="77777777" w:rsidTr="009C2801">
        <w:tc>
          <w:tcPr>
            <w:tcW w:w="846" w:type="dxa"/>
          </w:tcPr>
          <w:p w14:paraId="329F101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1B396F2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05698CA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3D467F1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486A90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bgw stop</w:t>
            </w:r>
          </w:p>
          <w:p w14:paraId="4D0FBEF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701F18B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1EC7739B" w14:textId="77777777" w:rsidTr="009C2801">
        <w:tc>
          <w:tcPr>
            <w:tcW w:w="846" w:type="dxa"/>
          </w:tcPr>
          <w:p w14:paraId="651BAD6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71D7622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6EDCDB3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9D39D2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641EED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dbgw start</w:t>
            </w:r>
          </w:p>
          <w:p w14:paraId="1A737A2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5B21124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64AAC92A" w14:textId="77777777" w:rsidR="002266E4" w:rsidRPr="002B42FD" w:rsidRDefault="002266E4" w:rsidP="002266E4">
      <w:pPr>
        <w:pStyle w:val="11"/>
      </w:pPr>
      <w:bookmarkStart w:id="80" w:name="_Toc37832214"/>
      <w:bookmarkStart w:id="81" w:name="_Toc37864027"/>
      <w:r w:rsidRPr="002B42FD">
        <w:t>Mô-đun MGW</w:t>
      </w:r>
      <w:bookmarkEnd w:id="80"/>
      <w:bookmarkEnd w:id="81"/>
    </w:p>
    <w:p w14:paraId="06F43185" w14:textId="77777777" w:rsidR="002266E4" w:rsidRPr="002B42FD" w:rsidRDefault="002266E4" w:rsidP="002266E4">
      <w:pPr>
        <w:pStyle w:val="111"/>
      </w:pPr>
      <w:bookmarkStart w:id="82" w:name="_Toc37864028"/>
      <w:bookmarkStart w:id="83" w:name="_Toc37832215"/>
      <w:r w:rsidRPr="002B42FD">
        <w:t>Danh sách node</w:t>
      </w:r>
      <w:bookmarkEnd w:id="8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56"/>
        <w:gridCol w:w="2191"/>
        <w:gridCol w:w="2191"/>
      </w:tblGrid>
      <w:tr w:rsidR="002266E4" w:rsidRPr="002B42FD" w14:paraId="426E05A4" w14:textId="77777777" w:rsidTr="009C2801">
        <w:trPr>
          <w:jc w:val="center"/>
        </w:trPr>
        <w:tc>
          <w:tcPr>
            <w:tcW w:w="1356" w:type="dxa"/>
            <w:vAlign w:val="center"/>
          </w:tcPr>
          <w:p w14:paraId="611C65F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</w:tcPr>
          <w:p w14:paraId="198002A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DCN</w:t>
            </w:r>
          </w:p>
        </w:tc>
        <w:tc>
          <w:tcPr>
            <w:tcW w:w="2191" w:type="dxa"/>
            <w:vAlign w:val="center"/>
          </w:tcPr>
          <w:p w14:paraId="5EF39A2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66BC3421" w14:textId="77777777" w:rsidTr="009C2801">
        <w:trPr>
          <w:jc w:val="center"/>
        </w:trPr>
        <w:tc>
          <w:tcPr>
            <w:tcW w:w="1356" w:type="dxa"/>
            <w:vAlign w:val="center"/>
          </w:tcPr>
          <w:p w14:paraId="11DB29E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5</w:t>
            </w:r>
          </w:p>
        </w:tc>
        <w:tc>
          <w:tcPr>
            <w:tcW w:w="2191" w:type="dxa"/>
            <w:vAlign w:val="center"/>
          </w:tcPr>
          <w:p w14:paraId="1FE2C3F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5</w:t>
            </w:r>
          </w:p>
        </w:tc>
        <w:tc>
          <w:tcPr>
            <w:tcW w:w="2191" w:type="dxa"/>
            <w:vAlign w:val="center"/>
          </w:tcPr>
          <w:p w14:paraId="598537D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gw01</w:t>
            </w:r>
          </w:p>
        </w:tc>
      </w:tr>
      <w:tr w:rsidR="002266E4" w:rsidRPr="002B42FD" w14:paraId="7AE83C40" w14:textId="77777777" w:rsidTr="009C2801">
        <w:trPr>
          <w:jc w:val="center"/>
        </w:trPr>
        <w:tc>
          <w:tcPr>
            <w:tcW w:w="1356" w:type="dxa"/>
            <w:vAlign w:val="center"/>
          </w:tcPr>
          <w:p w14:paraId="5D28CDF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6</w:t>
            </w:r>
          </w:p>
        </w:tc>
        <w:tc>
          <w:tcPr>
            <w:tcW w:w="2191" w:type="dxa"/>
            <w:vAlign w:val="center"/>
          </w:tcPr>
          <w:p w14:paraId="0171B5B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6</w:t>
            </w:r>
          </w:p>
        </w:tc>
        <w:tc>
          <w:tcPr>
            <w:tcW w:w="2191" w:type="dxa"/>
            <w:vAlign w:val="center"/>
          </w:tcPr>
          <w:p w14:paraId="0254666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gw02</w:t>
            </w:r>
          </w:p>
        </w:tc>
      </w:tr>
      <w:tr w:rsidR="002266E4" w:rsidRPr="002B42FD" w14:paraId="7C1AE084" w14:textId="77777777" w:rsidTr="009C2801">
        <w:trPr>
          <w:jc w:val="center"/>
        </w:trPr>
        <w:tc>
          <w:tcPr>
            <w:tcW w:w="1356" w:type="dxa"/>
            <w:vAlign w:val="center"/>
          </w:tcPr>
          <w:p w14:paraId="3A5C649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1.4.7</w:t>
            </w:r>
          </w:p>
        </w:tc>
        <w:tc>
          <w:tcPr>
            <w:tcW w:w="2191" w:type="dxa"/>
            <w:vAlign w:val="center"/>
          </w:tcPr>
          <w:p w14:paraId="058CA1D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7</w:t>
            </w:r>
          </w:p>
        </w:tc>
        <w:tc>
          <w:tcPr>
            <w:tcW w:w="2191" w:type="dxa"/>
            <w:vAlign w:val="center"/>
          </w:tcPr>
          <w:p w14:paraId="7F29A7E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gw03</w:t>
            </w:r>
          </w:p>
        </w:tc>
      </w:tr>
    </w:tbl>
    <w:p w14:paraId="2E24308C" w14:textId="77777777" w:rsidR="002266E4" w:rsidRPr="002B42FD" w:rsidRDefault="002266E4" w:rsidP="002266E4">
      <w:pPr>
        <w:pStyle w:val="111"/>
      </w:pPr>
      <w:bookmarkStart w:id="84" w:name="_Toc37864029"/>
      <w:r w:rsidRPr="002B42FD">
        <w:t>Đường dẫn</w:t>
      </w:r>
      <w:bookmarkEnd w:id="84"/>
    </w:p>
    <w:p w14:paraId="3D6749CB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u01/ims/vims/vims_mgw_service</w:t>
      </w:r>
    </w:p>
    <w:p w14:paraId="3E86CFE8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ims/vims/vims_mgw_service/log</w:t>
      </w:r>
    </w:p>
    <w:p w14:paraId="54E2C4FB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u01/ims/vims/vims_mgw_service/bin</w:t>
      </w:r>
    </w:p>
    <w:p w14:paraId="1AABB8E3" w14:textId="77777777" w:rsidR="002266E4" w:rsidRPr="002B42FD" w:rsidRDefault="002266E4" w:rsidP="002266E4">
      <w:pPr>
        <w:pStyle w:val="111"/>
      </w:pPr>
      <w:bookmarkStart w:id="85" w:name="_Toc37864030"/>
      <w:r w:rsidRPr="002B42FD">
        <w:t>Lệnh kiểm tra tiến trình</w:t>
      </w:r>
      <w:bookmarkEnd w:id="85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193C383B" w14:textId="77777777" w:rsidTr="009C2801">
        <w:tc>
          <w:tcPr>
            <w:tcW w:w="846" w:type="dxa"/>
          </w:tcPr>
          <w:p w14:paraId="48E09EE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6C3DC85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477B6D76" w14:textId="77777777" w:rsidTr="009C2801">
        <w:tc>
          <w:tcPr>
            <w:tcW w:w="846" w:type="dxa"/>
          </w:tcPr>
          <w:p w14:paraId="3645FBF0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35DEEB1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43EEE24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3E6C55E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grep {tên node}</w:t>
            </w:r>
          </w:p>
          <w:p w14:paraId="5D274B2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82704F4" w14:textId="77777777" w:rsidTr="009C2801">
        <w:tc>
          <w:tcPr>
            <w:tcW w:w="846" w:type="dxa"/>
          </w:tcPr>
          <w:p w14:paraId="6523349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12A54DD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6AA7E16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45803F3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406A774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op</w:t>
            </w:r>
          </w:p>
          <w:p w14:paraId="6E52F1FE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{tên node}</w:t>
            </w:r>
          </w:p>
          <w:p w14:paraId="7F1A89D7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  <w:tr w:rsidR="002266E4" w:rsidRPr="002B42FD" w14:paraId="45D4F769" w14:textId="77777777" w:rsidTr="009C2801">
        <w:tc>
          <w:tcPr>
            <w:tcW w:w="846" w:type="dxa"/>
          </w:tcPr>
          <w:p w14:paraId="4BF5C44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2E76D39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1FA144B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08D6050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58BFAF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rt</w:t>
            </w:r>
          </w:p>
          <w:p w14:paraId="3627C79F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{tên node}</w:t>
            </w:r>
          </w:p>
          <w:p w14:paraId="2F21FC3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</w:tbl>
    <w:p w14:paraId="16244A8B" w14:textId="77777777" w:rsidR="002266E4" w:rsidRPr="002B42FD" w:rsidRDefault="002266E4" w:rsidP="002266E4">
      <w:pPr>
        <w:pStyle w:val="11"/>
      </w:pPr>
      <w:bookmarkStart w:id="86" w:name="_Toc37864031"/>
      <w:r w:rsidRPr="002B42FD">
        <w:t>Mô-đun IP Gateway</w:t>
      </w:r>
      <w:bookmarkEnd w:id="83"/>
      <w:bookmarkEnd w:id="86"/>
    </w:p>
    <w:p w14:paraId="094C7058" w14:textId="77777777" w:rsidR="002266E4" w:rsidRPr="002B42FD" w:rsidRDefault="002266E4" w:rsidP="002266E4">
      <w:pPr>
        <w:pStyle w:val="111"/>
      </w:pPr>
      <w:bookmarkStart w:id="87" w:name="_Toc37864032"/>
      <w:r w:rsidRPr="002B42FD">
        <w:t>Danh sách node</w:t>
      </w:r>
      <w:bookmarkEnd w:id="87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356"/>
        <w:gridCol w:w="1356"/>
        <w:gridCol w:w="1476"/>
        <w:gridCol w:w="2191"/>
      </w:tblGrid>
      <w:tr w:rsidR="002266E4" w:rsidRPr="002B42FD" w14:paraId="02A47EB2" w14:textId="77777777" w:rsidTr="009C2801">
        <w:trPr>
          <w:jc w:val="center"/>
        </w:trPr>
        <w:tc>
          <w:tcPr>
            <w:tcW w:w="1596" w:type="dxa"/>
            <w:vAlign w:val="center"/>
          </w:tcPr>
          <w:p w14:paraId="547E9C2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56" w:type="dxa"/>
          </w:tcPr>
          <w:p w14:paraId="1838BF1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PBN</w:t>
            </w:r>
          </w:p>
        </w:tc>
        <w:tc>
          <w:tcPr>
            <w:tcW w:w="1356" w:type="dxa"/>
            <w:vAlign w:val="center"/>
          </w:tcPr>
          <w:p w14:paraId="540776B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1476" w:type="dxa"/>
          </w:tcPr>
          <w:p w14:paraId="3D61845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DCN</w:t>
            </w:r>
          </w:p>
        </w:tc>
        <w:tc>
          <w:tcPr>
            <w:tcW w:w="2191" w:type="dxa"/>
            <w:vAlign w:val="center"/>
          </w:tcPr>
          <w:p w14:paraId="611F239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2F008FD3" w14:textId="77777777" w:rsidTr="009C2801">
        <w:trPr>
          <w:jc w:val="center"/>
        </w:trPr>
        <w:tc>
          <w:tcPr>
            <w:tcW w:w="1596" w:type="dxa"/>
            <w:vAlign w:val="center"/>
          </w:tcPr>
          <w:p w14:paraId="7B9D204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0</w:t>
            </w:r>
          </w:p>
        </w:tc>
        <w:tc>
          <w:tcPr>
            <w:tcW w:w="1356" w:type="dxa"/>
            <w:vAlign w:val="center"/>
          </w:tcPr>
          <w:p w14:paraId="55ECCED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202.62.2</w:t>
            </w:r>
          </w:p>
        </w:tc>
        <w:tc>
          <w:tcPr>
            <w:tcW w:w="1356" w:type="dxa"/>
            <w:vAlign w:val="center"/>
          </w:tcPr>
          <w:p w14:paraId="78C7E6B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</w:t>
            </w:r>
          </w:p>
        </w:tc>
        <w:tc>
          <w:tcPr>
            <w:tcW w:w="1476" w:type="dxa"/>
            <w:vAlign w:val="center"/>
          </w:tcPr>
          <w:p w14:paraId="27EC02A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</w:t>
            </w:r>
          </w:p>
        </w:tc>
        <w:tc>
          <w:tcPr>
            <w:tcW w:w="2191" w:type="dxa"/>
            <w:vAlign w:val="center"/>
          </w:tcPr>
          <w:p w14:paraId="242EB5C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pgw1</w:t>
            </w:r>
          </w:p>
        </w:tc>
      </w:tr>
      <w:tr w:rsidR="002266E4" w:rsidRPr="002B42FD" w14:paraId="00BAD815" w14:textId="77777777" w:rsidTr="009C2801">
        <w:trPr>
          <w:jc w:val="center"/>
        </w:trPr>
        <w:tc>
          <w:tcPr>
            <w:tcW w:w="1596" w:type="dxa"/>
            <w:vAlign w:val="center"/>
          </w:tcPr>
          <w:p w14:paraId="439A672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1</w:t>
            </w:r>
          </w:p>
        </w:tc>
        <w:tc>
          <w:tcPr>
            <w:tcW w:w="1356" w:type="dxa"/>
            <w:vAlign w:val="center"/>
          </w:tcPr>
          <w:p w14:paraId="1573D9F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202.62.3</w:t>
            </w:r>
          </w:p>
        </w:tc>
        <w:tc>
          <w:tcPr>
            <w:tcW w:w="1356" w:type="dxa"/>
            <w:vAlign w:val="center"/>
          </w:tcPr>
          <w:p w14:paraId="187CFB2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</w:t>
            </w:r>
          </w:p>
        </w:tc>
        <w:tc>
          <w:tcPr>
            <w:tcW w:w="1476" w:type="dxa"/>
            <w:vAlign w:val="center"/>
          </w:tcPr>
          <w:p w14:paraId="0DBB994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</w:t>
            </w:r>
          </w:p>
        </w:tc>
        <w:tc>
          <w:tcPr>
            <w:tcW w:w="2191" w:type="dxa"/>
            <w:vAlign w:val="center"/>
          </w:tcPr>
          <w:p w14:paraId="70F4F72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pgw2</w:t>
            </w:r>
          </w:p>
        </w:tc>
      </w:tr>
      <w:tr w:rsidR="002266E4" w:rsidRPr="002B42FD" w14:paraId="5B23A01F" w14:textId="77777777" w:rsidTr="009C2801">
        <w:trPr>
          <w:jc w:val="center"/>
        </w:trPr>
        <w:tc>
          <w:tcPr>
            <w:tcW w:w="1596" w:type="dxa"/>
            <w:vAlign w:val="center"/>
          </w:tcPr>
          <w:p w14:paraId="1B005E9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2</w:t>
            </w:r>
          </w:p>
        </w:tc>
        <w:tc>
          <w:tcPr>
            <w:tcW w:w="1356" w:type="dxa"/>
            <w:vAlign w:val="center"/>
          </w:tcPr>
          <w:p w14:paraId="7839B33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202.62.4</w:t>
            </w:r>
          </w:p>
        </w:tc>
        <w:tc>
          <w:tcPr>
            <w:tcW w:w="1356" w:type="dxa"/>
            <w:vAlign w:val="center"/>
          </w:tcPr>
          <w:p w14:paraId="589CA9E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4</w:t>
            </w:r>
          </w:p>
        </w:tc>
        <w:tc>
          <w:tcPr>
            <w:tcW w:w="1476" w:type="dxa"/>
            <w:vAlign w:val="center"/>
          </w:tcPr>
          <w:p w14:paraId="0D2E89E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4</w:t>
            </w:r>
          </w:p>
        </w:tc>
        <w:tc>
          <w:tcPr>
            <w:tcW w:w="2191" w:type="dxa"/>
            <w:vAlign w:val="center"/>
          </w:tcPr>
          <w:p w14:paraId="4D6C9F2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ipgw3</w:t>
            </w:r>
          </w:p>
        </w:tc>
      </w:tr>
    </w:tbl>
    <w:p w14:paraId="00C29B22" w14:textId="77777777" w:rsidR="002266E4" w:rsidRPr="002B42FD" w:rsidRDefault="002266E4" w:rsidP="002266E4">
      <w:pPr>
        <w:pStyle w:val="111"/>
      </w:pPr>
      <w:bookmarkStart w:id="88" w:name="_Toc37864033"/>
      <w:r w:rsidRPr="002B42FD">
        <w:t>Đường dẫn</w:t>
      </w:r>
      <w:bookmarkEnd w:id="88"/>
    </w:p>
    <w:p w14:paraId="44C620F9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opt/1M/ipgw</w:t>
      </w:r>
    </w:p>
    <w:p w14:paraId="7FEBBE15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log/1M/ipgw</w:t>
      </w:r>
    </w:p>
    <w:p w14:paraId="11E817D4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opt/1M/ipgw/bin</w:t>
      </w:r>
    </w:p>
    <w:p w14:paraId="0FE6DE96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script: </w:t>
      </w:r>
      <w:r w:rsidRPr="002B42FD">
        <w:rPr>
          <w:rStyle w:val="commandChar"/>
          <w:rFonts w:ascii="Times New Roman" w:hAnsi="Times New Roman" w:cs="Times New Roman"/>
        </w:rPr>
        <w:t>/opt/1M/ipgw/script</w:t>
      </w:r>
    </w:p>
    <w:p w14:paraId="26F5C74F" w14:textId="77777777" w:rsidR="002266E4" w:rsidRPr="002B42FD" w:rsidRDefault="002266E4" w:rsidP="002266E4">
      <w:pPr>
        <w:pStyle w:val="111"/>
      </w:pPr>
      <w:bookmarkStart w:id="89" w:name="_Toc37864034"/>
      <w:bookmarkStart w:id="90" w:name="_Toc37832216"/>
      <w:r w:rsidRPr="002B42FD">
        <w:t>Lệnh kiểm tra tiến trình</w:t>
      </w:r>
      <w:bookmarkEnd w:id="89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4E9B2D2D" w14:textId="77777777" w:rsidTr="009C2801">
        <w:tc>
          <w:tcPr>
            <w:tcW w:w="846" w:type="dxa"/>
          </w:tcPr>
          <w:p w14:paraId="3DEBD89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1BE22B13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4B90186D" w14:textId="77777777" w:rsidTr="009C2801">
        <w:tc>
          <w:tcPr>
            <w:tcW w:w="846" w:type="dxa"/>
          </w:tcPr>
          <w:p w14:paraId="3220F6C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35A9266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3533615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0F2AF0C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grep data_gw_app</w:t>
            </w:r>
          </w:p>
          <w:p w14:paraId="7D629F8E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lastRenderedPageBreak/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45EE5C51" w14:textId="77777777" w:rsidTr="009C2801">
        <w:tc>
          <w:tcPr>
            <w:tcW w:w="846" w:type="dxa"/>
          </w:tcPr>
          <w:p w14:paraId="7205E19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9115" w:type="dxa"/>
          </w:tcPr>
          <w:p w14:paraId="66AC4F7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</w:t>
            </w:r>
          </w:p>
          <w:p w14:paraId="7B70B05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2D29D0F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842B281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ipgw/script/node.sh status</w:t>
            </w:r>
          </w:p>
          <w:p w14:paraId="71C6D4B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73DBE9EA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tus</w:t>
            </w:r>
          </w:p>
          <w:p w14:paraId="56A9AA12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6AB5490A" w14:textId="77777777" w:rsidTr="009C2801">
        <w:tc>
          <w:tcPr>
            <w:tcW w:w="846" w:type="dxa"/>
          </w:tcPr>
          <w:p w14:paraId="645858D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2C55A3B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6C75D13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7EE7CD8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DC45D7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ipgw/script/node.sh stop</w:t>
            </w:r>
          </w:p>
          <w:p w14:paraId="1142FC6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51D977D2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op</w:t>
            </w:r>
          </w:p>
          <w:p w14:paraId="1ED697EC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data_gw_app</w:t>
            </w:r>
          </w:p>
          <w:p w14:paraId="298EEA0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  <w:tr w:rsidR="002266E4" w:rsidRPr="002B42FD" w14:paraId="607ADA69" w14:textId="77777777" w:rsidTr="009C2801">
        <w:tc>
          <w:tcPr>
            <w:tcW w:w="846" w:type="dxa"/>
          </w:tcPr>
          <w:p w14:paraId="47BFE27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275EF2C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00947B1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5B42B6B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968350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ipgw/script/node.sh start</w:t>
            </w:r>
          </w:p>
          <w:p w14:paraId="1DC7AC8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1032A677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{tên node} start</w:t>
            </w:r>
          </w:p>
          <w:p w14:paraId="0228DA8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data_gw_app</w:t>
            </w:r>
          </w:p>
          <w:p w14:paraId="745448D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C363C2A" w14:textId="77777777" w:rsidTr="009C2801">
        <w:tc>
          <w:tcPr>
            <w:tcW w:w="846" w:type="dxa"/>
          </w:tcPr>
          <w:p w14:paraId="6419E68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115" w:type="dxa"/>
          </w:tcPr>
          <w:p w14:paraId="50AEAB7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Giám sát thông tin node</w:t>
            </w:r>
          </w:p>
          <w:p w14:paraId="57F4611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553ED64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6AE35F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4459CB2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43D28EE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7FBFF1B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01A8676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34947CC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</w:rPr>
              <w:t>[ipgw&gt;</w:t>
            </w:r>
            <w:proofErr w:type="gramStart"/>
            <w:r w:rsidRPr="002B42FD">
              <w:rPr>
                <w:rFonts w:ascii="Times New Roman" w:hAnsi="Times New Roman" w:cs="Times New Roman"/>
              </w:rPr>
              <w:t>&gt;]monitor</w:t>
            </w:r>
            <w:proofErr w:type="gramEnd"/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14:paraId="3F833F93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</w:p>
          <w:p w14:paraId="292ABD9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o sánh giá trị giữa các lần xem để xác định có vấn đề tăng bất thường không (sau 5 giây màn hình tự refresh lại).</w:t>
            </w:r>
          </w:p>
          <w:p w14:paraId="67B8EBA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noProof/>
                <w:sz w:val="24"/>
                <w:szCs w:val="24"/>
              </w:rPr>
              <w:lastRenderedPageBreak/>
              <w:drawing>
                <wp:inline distT="0" distB="0" distL="0" distR="0" wp14:anchorId="7B3DDC5D" wp14:editId="0F3BC331">
                  <wp:extent cx="5943600" cy="3879215"/>
                  <wp:effectExtent l="0" t="0" r="0" b="6985"/>
                  <wp:docPr id="12" name="Picture 12" descr="Text&#10;&#10;Description automatically generated with medium confiden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Picture 12" descr="Text&#10;&#10;Description automatically generated with medium confidence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879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66E4" w:rsidRPr="002B42FD" w14:paraId="5B133A25" w14:textId="77777777" w:rsidTr="009C2801">
        <w:tc>
          <w:tcPr>
            <w:tcW w:w="846" w:type="dxa"/>
          </w:tcPr>
          <w:p w14:paraId="07AEFBD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9115" w:type="dxa"/>
          </w:tcPr>
          <w:p w14:paraId="5EFF2B4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Bật tính năng trace media</w:t>
            </w:r>
          </w:p>
          <w:p w14:paraId="7E2B74D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642F461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4A080F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1C7FC4A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6CA7A3A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763E93A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59B3B19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5DB160D9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ipgw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udptrace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-ofile  /u01/trace_ipgw/{tên file}.pcap 1</w:t>
            </w:r>
          </w:p>
          <w:p w14:paraId="78DD40FE" w14:textId="77777777" w:rsidR="002266E4" w:rsidRPr="002B42FD" w:rsidRDefault="002266E4" w:rsidP="009C280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Dữ liệu media (luồng RTP), PING, ARP sẽ được sinh ra file {tên file</w:t>
            </w:r>
            <w:proofErr w:type="gramStart"/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}.pcap</w:t>
            </w:r>
            <w:proofErr w:type="gramEnd"/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. Khi file đạt đến dung lượng 90MB sẽ tự động ngắt sang file mới.</w:t>
            </w:r>
          </w:p>
        </w:tc>
      </w:tr>
      <w:tr w:rsidR="002266E4" w:rsidRPr="002B42FD" w14:paraId="6B1DC5FE" w14:textId="77777777" w:rsidTr="009C2801">
        <w:tc>
          <w:tcPr>
            <w:tcW w:w="846" w:type="dxa"/>
          </w:tcPr>
          <w:p w14:paraId="0BAA909C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15" w:type="dxa"/>
          </w:tcPr>
          <w:p w14:paraId="297A6B1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ắt tính năng trace media</w:t>
            </w:r>
          </w:p>
          <w:p w14:paraId="586C2B73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48CBB48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9DA033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4BB9990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2A30E27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306D7E53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7393F05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0D794B86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ipgw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udptrace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-ofile  /u01/trace_ipgw/{tên file}.pcap 0</w:t>
            </w:r>
          </w:p>
          <w:p w14:paraId="01531373" w14:textId="77777777" w:rsidR="002266E4" w:rsidRPr="002B42FD" w:rsidRDefault="002266E4" w:rsidP="009C280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Dừng việc ghi dữ liệu media (luồng RTP), PING, ARP ra file.</w:t>
            </w:r>
          </w:p>
        </w:tc>
      </w:tr>
      <w:tr w:rsidR="002266E4" w:rsidRPr="002B42FD" w14:paraId="1AF4D4F8" w14:textId="77777777" w:rsidTr="009C2801">
        <w:tc>
          <w:tcPr>
            <w:tcW w:w="846" w:type="dxa"/>
          </w:tcPr>
          <w:p w14:paraId="7041895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15" w:type="dxa"/>
          </w:tcPr>
          <w:p w14:paraId="1D3F0C4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Lệnh PING (kiểm tra kết nối đến đầu xa).</w:t>
            </w:r>
          </w:p>
          <w:p w14:paraId="16C5C2E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3BD2CE9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14D4DC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lastRenderedPageBreak/>
              <w:t>Control Console</w:t>
            </w:r>
          </w:p>
          <w:p w14:paraId="2DAE997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1E42954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7B662C0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19B3AA7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1CA03BD4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ipgw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ping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{flag} {ip order} {địa chỉ ip đầu xa}</w:t>
            </w:r>
          </w:p>
          <w:p w14:paraId="4A23F34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Tham số:</w:t>
            </w:r>
          </w:p>
          <w:p w14:paraId="6037EA24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địa chỉ ip đầu xa: Địa chỉ đầu xa cần kiểm tra</w:t>
            </w:r>
          </w:p>
          <w:p w14:paraId="5C1E45A3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flag: 0 cho kết nối MPBN, 1 cho kết nối IPBN</w:t>
            </w:r>
          </w:p>
          <w:p w14:paraId="106260E6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ip order: thứ tự địa chỉ ip trên card. Với hệ thống IMHL04 thì luôn để giá trị 0 (chỉ chỉ có 1 IP trên 1 card).</w:t>
            </w:r>
          </w:p>
          <w:p w14:paraId="292C138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Ping thành công hoặc thất bại.</w:t>
            </w:r>
          </w:p>
        </w:tc>
      </w:tr>
      <w:tr w:rsidR="002266E4" w:rsidRPr="002B42FD" w14:paraId="0AD5E39D" w14:textId="77777777" w:rsidTr="009C2801">
        <w:tc>
          <w:tcPr>
            <w:tcW w:w="846" w:type="dxa"/>
          </w:tcPr>
          <w:p w14:paraId="3D9ADBC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</w:t>
            </w:r>
          </w:p>
        </w:tc>
        <w:tc>
          <w:tcPr>
            <w:tcW w:w="9115" w:type="dxa"/>
          </w:tcPr>
          <w:p w14:paraId="78EF19A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ục đích: Kiểm tra tải CPU của hệ thống</w:t>
            </w:r>
          </w:p>
          <w:p w14:paraId="07B898E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4FCF93D7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Lệnh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htop</w:t>
            </w:r>
          </w:p>
          <w:p w14:paraId="69676D7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Nếu tỷ lệ CPU cao (trên 80%) và có các vạch đỏ (từ 2) thì hệ thống đang có vấn đề.</w:t>
            </w:r>
          </w:p>
          <w:p w14:paraId="3FDFE16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</w:rPr>
              <w:object w:dxaOrig="4320" w:dyaOrig="1232" w14:anchorId="2F989702">
                <v:shape id="_x0000_i1034" type="#_x0000_t75" style="width:444pt;height:126pt" o:ole="">
                  <v:imagedata r:id="rId31" o:title=""/>
                </v:shape>
                <o:OLEObject Type="Embed" ProgID="PBrush" ShapeID="_x0000_i1034" DrawAspect="Content" ObjectID="_1731231951" r:id="rId32"/>
              </w:object>
            </w:r>
          </w:p>
        </w:tc>
      </w:tr>
    </w:tbl>
    <w:p w14:paraId="4A89B94E" w14:textId="77777777" w:rsidR="002266E4" w:rsidRPr="002B42FD" w:rsidRDefault="002266E4" w:rsidP="002266E4">
      <w:pPr>
        <w:pStyle w:val="11"/>
      </w:pPr>
      <w:bookmarkStart w:id="91" w:name="_Toc37864035"/>
      <w:r w:rsidRPr="002B42FD">
        <w:t>Mô-đun MP</w:t>
      </w:r>
      <w:bookmarkEnd w:id="90"/>
      <w:bookmarkEnd w:id="91"/>
    </w:p>
    <w:p w14:paraId="2096B2D0" w14:textId="77777777" w:rsidR="002266E4" w:rsidRPr="002B42FD" w:rsidRDefault="002266E4" w:rsidP="002266E4">
      <w:pPr>
        <w:pStyle w:val="111"/>
      </w:pPr>
      <w:bookmarkStart w:id="92" w:name="_Toc37864036"/>
      <w:r w:rsidRPr="002B42FD">
        <w:t>Danh sách node</w:t>
      </w:r>
      <w:bookmarkEnd w:id="9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96"/>
        <w:gridCol w:w="1356"/>
        <w:gridCol w:w="1596"/>
        <w:gridCol w:w="2191"/>
      </w:tblGrid>
      <w:tr w:rsidR="002266E4" w:rsidRPr="002B42FD" w14:paraId="70FCDE19" w14:textId="77777777" w:rsidTr="009C2801">
        <w:trPr>
          <w:jc w:val="center"/>
        </w:trPr>
        <w:tc>
          <w:tcPr>
            <w:tcW w:w="1596" w:type="dxa"/>
            <w:vAlign w:val="center"/>
          </w:tcPr>
          <w:p w14:paraId="5056A85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MPBN</w:t>
            </w:r>
          </w:p>
        </w:tc>
        <w:tc>
          <w:tcPr>
            <w:tcW w:w="1356" w:type="dxa"/>
            <w:vAlign w:val="center"/>
          </w:tcPr>
          <w:p w14:paraId="2785A04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1596" w:type="dxa"/>
          </w:tcPr>
          <w:p w14:paraId="4C616E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DCN</w:t>
            </w:r>
          </w:p>
        </w:tc>
        <w:tc>
          <w:tcPr>
            <w:tcW w:w="2191" w:type="dxa"/>
            <w:vAlign w:val="center"/>
          </w:tcPr>
          <w:p w14:paraId="50C6AD8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3B94CD06" w14:textId="77777777" w:rsidTr="009C2801">
        <w:trPr>
          <w:jc w:val="center"/>
        </w:trPr>
        <w:tc>
          <w:tcPr>
            <w:tcW w:w="1596" w:type="dxa"/>
            <w:vAlign w:val="center"/>
          </w:tcPr>
          <w:p w14:paraId="2FE16A2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3</w:t>
            </w:r>
          </w:p>
        </w:tc>
        <w:tc>
          <w:tcPr>
            <w:tcW w:w="1356" w:type="dxa"/>
            <w:vAlign w:val="center"/>
          </w:tcPr>
          <w:p w14:paraId="75B24AC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1</w:t>
            </w:r>
          </w:p>
        </w:tc>
        <w:tc>
          <w:tcPr>
            <w:tcW w:w="1596" w:type="dxa"/>
            <w:vAlign w:val="center"/>
          </w:tcPr>
          <w:p w14:paraId="53EBDB1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1</w:t>
            </w:r>
          </w:p>
        </w:tc>
        <w:tc>
          <w:tcPr>
            <w:tcW w:w="2191" w:type="dxa"/>
            <w:vAlign w:val="bottom"/>
          </w:tcPr>
          <w:p w14:paraId="1A409B5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</w:t>
            </w:r>
          </w:p>
        </w:tc>
      </w:tr>
      <w:tr w:rsidR="002266E4" w:rsidRPr="002B42FD" w14:paraId="062B8C89" w14:textId="77777777" w:rsidTr="009C2801">
        <w:trPr>
          <w:jc w:val="center"/>
        </w:trPr>
        <w:tc>
          <w:tcPr>
            <w:tcW w:w="1596" w:type="dxa"/>
            <w:vAlign w:val="center"/>
          </w:tcPr>
          <w:p w14:paraId="568A264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4</w:t>
            </w:r>
          </w:p>
        </w:tc>
        <w:tc>
          <w:tcPr>
            <w:tcW w:w="1356" w:type="dxa"/>
            <w:vAlign w:val="center"/>
          </w:tcPr>
          <w:p w14:paraId="0CEBA6D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2</w:t>
            </w:r>
          </w:p>
        </w:tc>
        <w:tc>
          <w:tcPr>
            <w:tcW w:w="1596" w:type="dxa"/>
            <w:vAlign w:val="center"/>
          </w:tcPr>
          <w:p w14:paraId="476B9A2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2</w:t>
            </w:r>
          </w:p>
        </w:tc>
        <w:tc>
          <w:tcPr>
            <w:tcW w:w="2191" w:type="dxa"/>
            <w:vAlign w:val="bottom"/>
          </w:tcPr>
          <w:p w14:paraId="0604EE0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2</w:t>
            </w:r>
          </w:p>
        </w:tc>
      </w:tr>
      <w:tr w:rsidR="002266E4" w:rsidRPr="002B42FD" w14:paraId="50C87544" w14:textId="77777777" w:rsidTr="009C2801">
        <w:trPr>
          <w:jc w:val="center"/>
        </w:trPr>
        <w:tc>
          <w:tcPr>
            <w:tcW w:w="1596" w:type="dxa"/>
            <w:vAlign w:val="center"/>
          </w:tcPr>
          <w:p w14:paraId="4FBB14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5</w:t>
            </w:r>
          </w:p>
        </w:tc>
        <w:tc>
          <w:tcPr>
            <w:tcW w:w="1356" w:type="dxa"/>
            <w:vAlign w:val="center"/>
          </w:tcPr>
          <w:p w14:paraId="56FC031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3</w:t>
            </w:r>
          </w:p>
        </w:tc>
        <w:tc>
          <w:tcPr>
            <w:tcW w:w="1596" w:type="dxa"/>
            <w:vAlign w:val="center"/>
          </w:tcPr>
          <w:p w14:paraId="1D10870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3</w:t>
            </w:r>
          </w:p>
        </w:tc>
        <w:tc>
          <w:tcPr>
            <w:tcW w:w="2191" w:type="dxa"/>
            <w:vAlign w:val="bottom"/>
          </w:tcPr>
          <w:p w14:paraId="1E196F1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3</w:t>
            </w:r>
          </w:p>
        </w:tc>
      </w:tr>
      <w:tr w:rsidR="002266E4" w:rsidRPr="002B42FD" w14:paraId="224FBDFF" w14:textId="77777777" w:rsidTr="009C2801">
        <w:trPr>
          <w:jc w:val="center"/>
        </w:trPr>
        <w:tc>
          <w:tcPr>
            <w:tcW w:w="1596" w:type="dxa"/>
            <w:vAlign w:val="center"/>
          </w:tcPr>
          <w:p w14:paraId="3547815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6</w:t>
            </w:r>
          </w:p>
        </w:tc>
        <w:tc>
          <w:tcPr>
            <w:tcW w:w="1356" w:type="dxa"/>
            <w:vAlign w:val="center"/>
          </w:tcPr>
          <w:p w14:paraId="133A36C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4</w:t>
            </w:r>
          </w:p>
        </w:tc>
        <w:tc>
          <w:tcPr>
            <w:tcW w:w="1596" w:type="dxa"/>
            <w:vAlign w:val="center"/>
          </w:tcPr>
          <w:p w14:paraId="3B537AE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4</w:t>
            </w:r>
          </w:p>
        </w:tc>
        <w:tc>
          <w:tcPr>
            <w:tcW w:w="2191" w:type="dxa"/>
            <w:vAlign w:val="bottom"/>
          </w:tcPr>
          <w:p w14:paraId="0C9DF1B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4</w:t>
            </w:r>
          </w:p>
        </w:tc>
      </w:tr>
      <w:tr w:rsidR="002266E4" w:rsidRPr="002B42FD" w14:paraId="3A5C5EF7" w14:textId="77777777" w:rsidTr="009C2801">
        <w:trPr>
          <w:jc w:val="center"/>
        </w:trPr>
        <w:tc>
          <w:tcPr>
            <w:tcW w:w="1596" w:type="dxa"/>
            <w:vAlign w:val="center"/>
          </w:tcPr>
          <w:p w14:paraId="6838AD6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7</w:t>
            </w:r>
          </w:p>
        </w:tc>
        <w:tc>
          <w:tcPr>
            <w:tcW w:w="1356" w:type="dxa"/>
            <w:vAlign w:val="center"/>
          </w:tcPr>
          <w:p w14:paraId="616183D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5</w:t>
            </w:r>
          </w:p>
        </w:tc>
        <w:tc>
          <w:tcPr>
            <w:tcW w:w="1596" w:type="dxa"/>
            <w:vAlign w:val="center"/>
          </w:tcPr>
          <w:p w14:paraId="750AA74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5</w:t>
            </w:r>
          </w:p>
        </w:tc>
        <w:tc>
          <w:tcPr>
            <w:tcW w:w="2191" w:type="dxa"/>
            <w:vAlign w:val="bottom"/>
          </w:tcPr>
          <w:p w14:paraId="34BFBA5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5</w:t>
            </w:r>
          </w:p>
        </w:tc>
      </w:tr>
      <w:tr w:rsidR="002266E4" w:rsidRPr="002B42FD" w14:paraId="38D9FFB0" w14:textId="77777777" w:rsidTr="009C2801">
        <w:trPr>
          <w:jc w:val="center"/>
        </w:trPr>
        <w:tc>
          <w:tcPr>
            <w:tcW w:w="1596" w:type="dxa"/>
            <w:vAlign w:val="center"/>
          </w:tcPr>
          <w:p w14:paraId="04B40EE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8</w:t>
            </w:r>
          </w:p>
        </w:tc>
        <w:tc>
          <w:tcPr>
            <w:tcW w:w="1356" w:type="dxa"/>
            <w:vAlign w:val="center"/>
          </w:tcPr>
          <w:p w14:paraId="0AABD63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6</w:t>
            </w:r>
          </w:p>
        </w:tc>
        <w:tc>
          <w:tcPr>
            <w:tcW w:w="1596" w:type="dxa"/>
            <w:vAlign w:val="center"/>
          </w:tcPr>
          <w:p w14:paraId="7D4499F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6</w:t>
            </w:r>
          </w:p>
        </w:tc>
        <w:tc>
          <w:tcPr>
            <w:tcW w:w="2191" w:type="dxa"/>
            <w:vAlign w:val="bottom"/>
          </w:tcPr>
          <w:p w14:paraId="4BD4AC1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6</w:t>
            </w:r>
          </w:p>
        </w:tc>
      </w:tr>
      <w:tr w:rsidR="002266E4" w:rsidRPr="002B42FD" w14:paraId="21F4A1A9" w14:textId="77777777" w:rsidTr="009C2801">
        <w:trPr>
          <w:jc w:val="center"/>
        </w:trPr>
        <w:tc>
          <w:tcPr>
            <w:tcW w:w="1596" w:type="dxa"/>
            <w:vAlign w:val="center"/>
          </w:tcPr>
          <w:p w14:paraId="1E32D1E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39</w:t>
            </w:r>
          </w:p>
        </w:tc>
        <w:tc>
          <w:tcPr>
            <w:tcW w:w="1356" w:type="dxa"/>
            <w:vAlign w:val="center"/>
          </w:tcPr>
          <w:p w14:paraId="1EABC2B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7</w:t>
            </w:r>
          </w:p>
        </w:tc>
        <w:tc>
          <w:tcPr>
            <w:tcW w:w="1596" w:type="dxa"/>
            <w:vAlign w:val="center"/>
          </w:tcPr>
          <w:p w14:paraId="3E59D5F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7</w:t>
            </w:r>
          </w:p>
        </w:tc>
        <w:tc>
          <w:tcPr>
            <w:tcW w:w="2191" w:type="dxa"/>
            <w:vAlign w:val="bottom"/>
          </w:tcPr>
          <w:p w14:paraId="1772961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7</w:t>
            </w:r>
          </w:p>
        </w:tc>
      </w:tr>
      <w:tr w:rsidR="002266E4" w:rsidRPr="002B42FD" w14:paraId="31588FEA" w14:textId="77777777" w:rsidTr="009C2801">
        <w:trPr>
          <w:jc w:val="center"/>
        </w:trPr>
        <w:tc>
          <w:tcPr>
            <w:tcW w:w="1596" w:type="dxa"/>
            <w:vAlign w:val="center"/>
          </w:tcPr>
          <w:p w14:paraId="40EA97C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0</w:t>
            </w:r>
          </w:p>
        </w:tc>
        <w:tc>
          <w:tcPr>
            <w:tcW w:w="1356" w:type="dxa"/>
            <w:vAlign w:val="center"/>
          </w:tcPr>
          <w:p w14:paraId="02CE714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8</w:t>
            </w:r>
          </w:p>
        </w:tc>
        <w:tc>
          <w:tcPr>
            <w:tcW w:w="1596" w:type="dxa"/>
            <w:vAlign w:val="center"/>
          </w:tcPr>
          <w:p w14:paraId="44DCC0E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8</w:t>
            </w:r>
          </w:p>
        </w:tc>
        <w:tc>
          <w:tcPr>
            <w:tcW w:w="2191" w:type="dxa"/>
            <w:vAlign w:val="bottom"/>
          </w:tcPr>
          <w:p w14:paraId="63E05CE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8</w:t>
            </w:r>
          </w:p>
        </w:tc>
      </w:tr>
      <w:tr w:rsidR="002266E4" w:rsidRPr="002B42FD" w14:paraId="6CC6D34C" w14:textId="77777777" w:rsidTr="009C2801">
        <w:trPr>
          <w:jc w:val="center"/>
        </w:trPr>
        <w:tc>
          <w:tcPr>
            <w:tcW w:w="1596" w:type="dxa"/>
            <w:vAlign w:val="center"/>
          </w:tcPr>
          <w:p w14:paraId="2D95CBD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1</w:t>
            </w:r>
          </w:p>
        </w:tc>
        <w:tc>
          <w:tcPr>
            <w:tcW w:w="1356" w:type="dxa"/>
            <w:vAlign w:val="center"/>
          </w:tcPr>
          <w:p w14:paraId="66BABE8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19</w:t>
            </w:r>
          </w:p>
        </w:tc>
        <w:tc>
          <w:tcPr>
            <w:tcW w:w="1596" w:type="dxa"/>
            <w:vAlign w:val="center"/>
          </w:tcPr>
          <w:p w14:paraId="252CAB7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19</w:t>
            </w:r>
          </w:p>
        </w:tc>
        <w:tc>
          <w:tcPr>
            <w:tcW w:w="2191" w:type="dxa"/>
            <w:vAlign w:val="bottom"/>
          </w:tcPr>
          <w:p w14:paraId="3DBBE82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9</w:t>
            </w:r>
          </w:p>
        </w:tc>
      </w:tr>
      <w:tr w:rsidR="002266E4" w:rsidRPr="002B42FD" w14:paraId="10A06DF1" w14:textId="77777777" w:rsidTr="009C2801">
        <w:trPr>
          <w:jc w:val="center"/>
        </w:trPr>
        <w:tc>
          <w:tcPr>
            <w:tcW w:w="1596" w:type="dxa"/>
            <w:vAlign w:val="center"/>
          </w:tcPr>
          <w:p w14:paraId="22A4F95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2</w:t>
            </w:r>
          </w:p>
        </w:tc>
        <w:tc>
          <w:tcPr>
            <w:tcW w:w="1356" w:type="dxa"/>
            <w:vAlign w:val="center"/>
          </w:tcPr>
          <w:p w14:paraId="2DFEDD8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0</w:t>
            </w:r>
          </w:p>
        </w:tc>
        <w:tc>
          <w:tcPr>
            <w:tcW w:w="1596" w:type="dxa"/>
            <w:vAlign w:val="center"/>
          </w:tcPr>
          <w:p w14:paraId="2584F96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0</w:t>
            </w:r>
          </w:p>
        </w:tc>
        <w:tc>
          <w:tcPr>
            <w:tcW w:w="2191" w:type="dxa"/>
            <w:vAlign w:val="bottom"/>
          </w:tcPr>
          <w:p w14:paraId="7960C63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0</w:t>
            </w:r>
          </w:p>
        </w:tc>
      </w:tr>
      <w:tr w:rsidR="002266E4" w:rsidRPr="002B42FD" w14:paraId="6449A0FE" w14:textId="77777777" w:rsidTr="009C2801">
        <w:trPr>
          <w:jc w:val="center"/>
        </w:trPr>
        <w:tc>
          <w:tcPr>
            <w:tcW w:w="1596" w:type="dxa"/>
            <w:vAlign w:val="center"/>
          </w:tcPr>
          <w:p w14:paraId="75A6811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3</w:t>
            </w:r>
          </w:p>
        </w:tc>
        <w:tc>
          <w:tcPr>
            <w:tcW w:w="1356" w:type="dxa"/>
            <w:vAlign w:val="center"/>
          </w:tcPr>
          <w:p w14:paraId="0FB3B86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1</w:t>
            </w:r>
          </w:p>
        </w:tc>
        <w:tc>
          <w:tcPr>
            <w:tcW w:w="1596" w:type="dxa"/>
            <w:vAlign w:val="center"/>
          </w:tcPr>
          <w:p w14:paraId="7CB55DD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1</w:t>
            </w:r>
          </w:p>
        </w:tc>
        <w:tc>
          <w:tcPr>
            <w:tcW w:w="2191" w:type="dxa"/>
            <w:vAlign w:val="bottom"/>
          </w:tcPr>
          <w:p w14:paraId="54DE03E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1</w:t>
            </w:r>
          </w:p>
        </w:tc>
      </w:tr>
      <w:tr w:rsidR="002266E4" w:rsidRPr="002B42FD" w14:paraId="4B858E12" w14:textId="77777777" w:rsidTr="009C2801">
        <w:trPr>
          <w:jc w:val="center"/>
        </w:trPr>
        <w:tc>
          <w:tcPr>
            <w:tcW w:w="1596" w:type="dxa"/>
            <w:vAlign w:val="center"/>
          </w:tcPr>
          <w:p w14:paraId="77B220D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4</w:t>
            </w:r>
          </w:p>
        </w:tc>
        <w:tc>
          <w:tcPr>
            <w:tcW w:w="1356" w:type="dxa"/>
            <w:vAlign w:val="center"/>
          </w:tcPr>
          <w:p w14:paraId="07A1C5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2</w:t>
            </w:r>
          </w:p>
        </w:tc>
        <w:tc>
          <w:tcPr>
            <w:tcW w:w="1596" w:type="dxa"/>
            <w:vAlign w:val="center"/>
          </w:tcPr>
          <w:p w14:paraId="64103B9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2</w:t>
            </w:r>
          </w:p>
        </w:tc>
        <w:tc>
          <w:tcPr>
            <w:tcW w:w="2191" w:type="dxa"/>
            <w:vAlign w:val="bottom"/>
          </w:tcPr>
          <w:p w14:paraId="5DCAE37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2</w:t>
            </w:r>
          </w:p>
        </w:tc>
      </w:tr>
      <w:tr w:rsidR="002266E4" w:rsidRPr="002B42FD" w14:paraId="0C442DE3" w14:textId="77777777" w:rsidTr="009C2801">
        <w:trPr>
          <w:jc w:val="center"/>
        </w:trPr>
        <w:tc>
          <w:tcPr>
            <w:tcW w:w="1596" w:type="dxa"/>
            <w:vAlign w:val="center"/>
          </w:tcPr>
          <w:p w14:paraId="5DA81EB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5</w:t>
            </w:r>
          </w:p>
        </w:tc>
        <w:tc>
          <w:tcPr>
            <w:tcW w:w="1356" w:type="dxa"/>
            <w:vAlign w:val="center"/>
          </w:tcPr>
          <w:p w14:paraId="15AEDB4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3</w:t>
            </w:r>
          </w:p>
        </w:tc>
        <w:tc>
          <w:tcPr>
            <w:tcW w:w="1596" w:type="dxa"/>
            <w:vAlign w:val="center"/>
          </w:tcPr>
          <w:p w14:paraId="701DE36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3</w:t>
            </w:r>
          </w:p>
        </w:tc>
        <w:tc>
          <w:tcPr>
            <w:tcW w:w="2191" w:type="dxa"/>
            <w:vAlign w:val="bottom"/>
          </w:tcPr>
          <w:p w14:paraId="45A9558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3</w:t>
            </w:r>
          </w:p>
        </w:tc>
      </w:tr>
      <w:tr w:rsidR="002266E4" w:rsidRPr="002B42FD" w14:paraId="04DFD5A8" w14:textId="77777777" w:rsidTr="009C2801">
        <w:trPr>
          <w:jc w:val="center"/>
        </w:trPr>
        <w:tc>
          <w:tcPr>
            <w:tcW w:w="1596" w:type="dxa"/>
            <w:vAlign w:val="center"/>
          </w:tcPr>
          <w:p w14:paraId="2EA1164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6</w:t>
            </w:r>
          </w:p>
        </w:tc>
        <w:tc>
          <w:tcPr>
            <w:tcW w:w="1356" w:type="dxa"/>
            <w:vAlign w:val="center"/>
          </w:tcPr>
          <w:p w14:paraId="74DFD60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4</w:t>
            </w:r>
          </w:p>
        </w:tc>
        <w:tc>
          <w:tcPr>
            <w:tcW w:w="1596" w:type="dxa"/>
            <w:vAlign w:val="center"/>
          </w:tcPr>
          <w:p w14:paraId="4A23255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4</w:t>
            </w:r>
          </w:p>
        </w:tc>
        <w:tc>
          <w:tcPr>
            <w:tcW w:w="2191" w:type="dxa"/>
            <w:vAlign w:val="bottom"/>
          </w:tcPr>
          <w:p w14:paraId="415C16B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4</w:t>
            </w:r>
          </w:p>
        </w:tc>
      </w:tr>
      <w:tr w:rsidR="002266E4" w:rsidRPr="002B42FD" w14:paraId="1EE3681C" w14:textId="77777777" w:rsidTr="009C2801">
        <w:trPr>
          <w:jc w:val="center"/>
        </w:trPr>
        <w:tc>
          <w:tcPr>
            <w:tcW w:w="1596" w:type="dxa"/>
            <w:vAlign w:val="center"/>
          </w:tcPr>
          <w:p w14:paraId="1A142E7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7</w:t>
            </w:r>
          </w:p>
        </w:tc>
        <w:tc>
          <w:tcPr>
            <w:tcW w:w="1356" w:type="dxa"/>
            <w:vAlign w:val="center"/>
          </w:tcPr>
          <w:p w14:paraId="1347CAC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5</w:t>
            </w:r>
          </w:p>
        </w:tc>
        <w:tc>
          <w:tcPr>
            <w:tcW w:w="1596" w:type="dxa"/>
            <w:vAlign w:val="center"/>
          </w:tcPr>
          <w:p w14:paraId="4439E5B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5</w:t>
            </w:r>
          </w:p>
        </w:tc>
        <w:tc>
          <w:tcPr>
            <w:tcW w:w="2191" w:type="dxa"/>
            <w:vAlign w:val="bottom"/>
          </w:tcPr>
          <w:p w14:paraId="7C2E7FA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5</w:t>
            </w:r>
          </w:p>
        </w:tc>
      </w:tr>
      <w:tr w:rsidR="002266E4" w:rsidRPr="002B42FD" w14:paraId="478977C4" w14:textId="77777777" w:rsidTr="009C2801">
        <w:trPr>
          <w:jc w:val="center"/>
        </w:trPr>
        <w:tc>
          <w:tcPr>
            <w:tcW w:w="1596" w:type="dxa"/>
            <w:vAlign w:val="center"/>
          </w:tcPr>
          <w:p w14:paraId="151DB03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48</w:t>
            </w:r>
          </w:p>
        </w:tc>
        <w:tc>
          <w:tcPr>
            <w:tcW w:w="1356" w:type="dxa"/>
            <w:vAlign w:val="center"/>
          </w:tcPr>
          <w:p w14:paraId="2EFD469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6</w:t>
            </w:r>
          </w:p>
        </w:tc>
        <w:tc>
          <w:tcPr>
            <w:tcW w:w="1596" w:type="dxa"/>
            <w:vAlign w:val="center"/>
          </w:tcPr>
          <w:p w14:paraId="4589827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6</w:t>
            </w:r>
          </w:p>
        </w:tc>
        <w:tc>
          <w:tcPr>
            <w:tcW w:w="2191" w:type="dxa"/>
            <w:vAlign w:val="bottom"/>
          </w:tcPr>
          <w:p w14:paraId="475FF6B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6</w:t>
            </w:r>
          </w:p>
        </w:tc>
      </w:tr>
      <w:tr w:rsidR="002266E4" w:rsidRPr="002B42FD" w14:paraId="76D040C8" w14:textId="77777777" w:rsidTr="009C2801">
        <w:trPr>
          <w:jc w:val="center"/>
        </w:trPr>
        <w:tc>
          <w:tcPr>
            <w:tcW w:w="1596" w:type="dxa"/>
            <w:vAlign w:val="center"/>
          </w:tcPr>
          <w:p w14:paraId="7FC4828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.52.97.149</w:t>
            </w:r>
          </w:p>
        </w:tc>
        <w:tc>
          <w:tcPr>
            <w:tcW w:w="1356" w:type="dxa"/>
            <w:vAlign w:val="center"/>
          </w:tcPr>
          <w:p w14:paraId="30CF62B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7</w:t>
            </w:r>
          </w:p>
        </w:tc>
        <w:tc>
          <w:tcPr>
            <w:tcW w:w="1596" w:type="dxa"/>
            <w:vAlign w:val="center"/>
          </w:tcPr>
          <w:p w14:paraId="1F0A9D7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7</w:t>
            </w:r>
          </w:p>
        </w:tc>
        <w:tc>
          <w:tcPr>
            <w:tcW w:w="2191" w:type="dxa"/>
            <w:vAlign w:val="bottom"/>
          </w:tcPr>
          <w:p w14:paraId="75486ED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7</w:t>
            </w:r>
          </w:p>
        </w:tc>
      </w:tr>
      <w:tr w:rsidR="002266E4" w:rsidRPr="002B42FD" w14:paraId="0B5C824D" w14:textId="77777777" w:rsidTr="009C2801">
        <w:trPr>
          <w:jc w:val="center"/>
        </w:trPr>
        <w:tc>
          <w:tcPr>
            <w:tcW w:w="1596" w:type="dxa"/>
            <w:vAlign w:val="center"/>
          </w:tcPr>
          <w:p w14:paraId="2E52386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50</w:t>
            </w:r>
          </w:p>
        </w:tc>
        <w:tc>
          <w:tcPr>
            <w:tcW w:w="1356" w:type="dxa"/>
            <w:vAlign w:val="center"/>
          </w:tcPr>
          <w:p w14:paraId="234AE27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8</w:t>
            </w:r>
          </w:p>
        </w:tc>
        <w:tc>
          <w:tcPr>
            <w:tcW w:w="1596" w:type="dxa"/>
            <w:vAlign w:val="center"/>
          </w:tcPr>
          <w:p w14:paraId="0ADE022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8</w:t>
            </w:r>
          </w:p>
        </w:tc>
        <w:tc>
          <w:tcPr>
            <w:tcW w:w="2191" w:type="dxa"/>
            <w:vAlign w:val="bottom"/>
          </w:tcPr>
          <w:p w14:paraId="0204C09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8</w:t>
            </w:r>
          </w:p>
        </w:tc>
      </w:tr>
      <w:tr w:rsidR="002266E4" w:rsidRPr="002B42FD" w14:paraId="5AB77999" w14:textId="77777777" w:rsidTr="009C2801">
        <w:trPr>
          <w:jc w:val="center"/>
        </w:trPr>
        <w:tc>
          <w:tcPr>
            <w:tcW w:w="1596" w:type="dxa"/>
            <w:vAlign w:val="center"/>
          </w:tcPr>
          <w:p w14:paraId="76FF6E9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52.97.151</w:t>
            </w:r>
          </w:p>
        </w:tc>
        <w:tc>
          <w:tcPr>
            <w:tcW w:w="1356" w:type="dxa"/>
            <w:vAlign w:val="center"/>
          </w:tcPr>
          <w:p w14:paraId="40432EB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29</w:t>
            </w:r>
          </w:p>
        </w:tc>
        <w:tc>
          <w:tcPr>
            <w:tcW w:w="1596" w:type="dxa"/>
            <w:vAlign w:val="center"/>
          </w:tcPr>
          <w:p w14:paraId="6C638A6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29</w:t>
            </w:r>
          </w:p>
        </w:tc>
        <w:tc>
          <w:tcPr>
            <w:tcW w:w="2191" w:type="dxa"/>
            <w:vAlign w:val="bottom"/>
          </w:tcPr>
          <w:p w14:paraId="41C26C09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p19</w:t>
            </w:r>
          </w:p>
        </w:tc>
      </w:tr>
    </w:tbl>
    <w:p w14:paraId="4BC0C4BD" w14:textId="77777777" w:rsidR="002266E4" w:rsidRPr="002B42FD" w:rsidRDefault="002266E4" w:rsidP="002266E4">
      <w:pPr>
        <w:pStyle w:val="111"/>
      </w:pPr>
      <w:bookmarkStart w:id="93" w:name="_Toc37864037"/>
      <w:r w:rsidRPr="002B42FD">
        <w:t>Đường dẫn</w:t>
      </w:r>
      <w:bookmarkEnd w:id="93"/>
    </w:p>
    <w:p w14:paraId="3D485E8D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opt/1M/mp</w:t>
      </w:r>
    </w:p>
    <w:p w14:paraId="1C602389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var/log/1M/mp</w:t>
      </w:r>
    </w:p>
    <w:p w14:paraId="2F401038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opt/1M/mp/bin</w:t>
      </w:r>
    </w:p>
    <w:p w14:paraId="47BAF8D4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script: </w:t>
      </w:r>
      <w:r w:rsidRPr="002B42FD">
        <w:rPr>
          <w:rStyle w:val="commandChar"/>
          <w:rFonts w:ascii="Times New Roman" w:hAnsi="Times New Roman" w:cs="Times New Roman"/>
        </w:rPr>
        <w:t>/opt/1M/mp/script</w:t>
      </w:r>
    </w:p>
    <w:p w14:paraId="6AE8B79A" w14:textId="77777777" w:rsidR="002266E4" w:rsidRPr="002B42FD" w:rsidRDefault="002266E4" w:rsidP="002266E4">
      <w:pPr>
        <w:pStyle w:val="111"/>
      </w:pPr>
      <w:bookmarkStart w:id="94" w:name="_Toc37864038"/>
      <w:r w:rsidRPr="002B42FD">
        <w:t>Lệnh kiểm tra tiến trình</w:t>
      </w:r>
      <w:bookmarkEnd w:id="94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571007FB" w14:textId="77777777" w:rsidTr="009C2801">
        <w:tc>
          <w:tcPr>
            <w:tcW w:w="846" w:type="dxa"/>
          </w:tcPr>
          <w:p w14:paraId="7CD87FEF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18B0F0BB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32A56285" w14:textId="77777777" w:rsidTr="009C2801">
        <w:tc>
          <w:tcPr>
            <w:tcW w:w="846" w:type="dxa"/>
          </w:tcPr>
          <w:p w14:paraId="1D0EFE0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633518B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0701A56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65325AF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grep dpdk_mp</w:t>
            </w:r>
          </w:p>
          <w:p w14:paraId="57D8C90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044B2F40" w14:textId="77777777" w:rsidTr="009C2801">
        <w:tc>
          <w:tcPr>
            <w:tcW w:w="846" w:type="dxa"/>
          </w:tcPr>
          <w:p w14:paraId="0DC152A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4C8C64F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rạng thái</w:t>
            </w:r>
          </w:p>
          <w:p w14:paraId="410A86E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4BE68C6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6A563F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mp/script/node.sh status</w:t>
            </w:r>
          </w:p>
          <w:p w14:paraId="71F91A6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7C76BE2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mp status</w:t>
            </w:r>
          </w:p>
          <w:p w14:paraId="726ABFC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34EBB3E8" w14:textId="77777777" w:rsidTr="009C2801">
        <w:tc>
          <w:tcPr>
            <w:tcW w:w="846" w:type="dxa"/>
          </w:tcPr>
          <w:p w14:paraId="53605F8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333D772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5810634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07BDE51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B0ADA6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mp/script/node.sh stop</w:t>
            </w:r>
          </w:p>
          <w:p w14:paraId="0A6997F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0FF7531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mp stop</w:t>
            </w:r>
          </w:p>
          <w:p w14:paraId="1E3C79D2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dpdk_mp</w:t>
            </w:r>
          </w:p>
          <w:p w14:paraId="111A318D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  <w:tr w:rsidR="002266E4" w:rsidRPr="002B42FD" w14:paraId="68CB02BF" w14:textId="77777777" w:rsidTr="009C2801">
        <w:tc>
          <w:tcPr>
            <w:tcW w:w="846" w:type="dxa"/>
          </w:tcPr>
          <w:p w14:paraId="5161A246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115" w:type="dxa"/>
          </w:tcPr>
          <w:p w14:paraId="299B2CD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41145D5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454EC58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9FB9DFB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h /opt/1M/mp/script/node.sh start</w:t>
            </w:r>
          </w:p>
          <w:p w14:paraId="44E8A842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</w:p>
          <w:p w14:paraId="2C8BD26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service mp start</w:t>
            </w:r>
          </w:p>
          <w:p w14:paraId="0B139EE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dpdk_mp</w:t>
            </w:r>
          </w:p>
          <w:p w14:paraId="0AC2A89B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638739BD" w14:textId="77777777" w:rsidTr="009C2801">
        <w:tc>
          <w:tcPr>
            <w:tcW w:w="846" w:type="dxa"/>
          </w:tcPr>
          <w:p w14:paraId="4F353B5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115" w:type="dxa"/>
          </w:tcPr>
          <w:p w14:paraId="48317BC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Mục đích: Kiểm tra tải CPU của hệ thống</w:t>
            </w:r>
          </w:p>
          <w:p w14:paraId="2D66439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, tài khoản root</w:t>
            </w:r>
          </w:p>
          <w:p w14:paraId="473C61A2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Lệnh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htop</w:t>
            </w:r>
          </w:p>
          <w:p w14:paraId="727A52E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Nếu tỷ lệ CPU cao (trên 80%) và có các vạch đỏ (từ 2) thì hệ thống đang có vấn đề.</w:t>
            </w:r>
          </w:p>
          <w:p w14:paraId="59CB3398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</w:rPr>
              <w:object w:dxaOrig="4320" w:dyaOrig="1232" w14:anchorId="0BE5FE33">
                <v:shape id="_x0000_i1035" type="#_x0000_t75" style="width:444pt;height:126pt" o:ole="">
                  <v:imagedata r:id="rId31" o:title=""/>
                </v:shape>
                <o:OLEObject Type="Embed" ProgID="PBrush" ShapeID="_x0000_i1035" DrawAspect="Content" ObjectID="_1731231952" r:id="rId33"/>
              </w:object>
            </w:r>
          </w:p>
        </w:tc>
      </w:tr>
      <w:tr w:rsidR="002266E4" w:rsidRPr="002B42FD" w14:paraId="682BC164" w14:textId="77777777" w:rsidTr="009C2801">
        <w:tc>
          <w:tcPr>
            <w:tcW w:w="846" w:type="dxa"/>
          </w:tcPr>
          <w:p w14:paraId="55BEFA9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</w:t>
            </w:r>
          </w:p>
        </w:tc>
        <w:tc>
          <w:tcPr>
            <w:tcW w:w="9115" w:type="dxa"/>
          </w:tcPr>
          <w:p w14:paraId="1AA0B1D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Lệnh PING (kiểm tra kết nối đến đầu xa).</w:t>
            </w:r>
          </w:p>
          <w:p w14:paraId="21D3ABC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5070970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A5EBCD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6F7E462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5A56817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43B2762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306B4C33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mp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ping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{địa chỉ ip đầu xa}</w:t>
            </w:r>
          </w:p>
          <w:p w14:paraId="1F57037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Ping thành công hoặc thất bại.</w:t>
            </w:r>
          </w:p>
        </w:tc>
      </w:tr>
      <w:tr w:rsidR="002266E4" w:rsidRPr="002B42FD" w14:paraId="7BE4D630" w14:textId="77777777" w:rsidTr="009C2801">
        <w:tc>
          <w:tcPr>
            <w:tcW w:w="846" w:type="dxa"/>
          </w:tcPr>
          <w:p w14:paraId="71A7142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9115" w:type="dxa"/>
          </w:tcPr>
          <w:p w14:paraId="31BC516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Bật tính năng trace media</w:t>
            </w:r>
          </w:p>
          <w:p w14:paraId="208B38A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180A2C6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9561FF1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5814470D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1CF6AA25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3DEA20E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59FD71D2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6B0463B2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mp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udptrace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-ofile  /u01/trace/{tên file}.pcap 1</w:t>
            </w:r>
          </w:p>
          <w:p w14:paraId="22719EC6" w14:textId="77777777" w:rsidR="002266E4" w:rsidRPr="002B42FD" w:rsidRDefault="002266E4" w:rsidP="009C280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Dữ liệu media (luồng RTP), PING, ARP sẽ được sinh ra file {tên file</w:t>
            </w:r>
            <w:proofErr w:type="gramStart"/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}.pcap</w:t>
            </w:r>
            <w:proofErr w:type="gramEnd"/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. Khi file đạt đến dung lượng 90MB sẽ tự động ngắt sang file mới.</w:t>
            </w:r>
          </w:p>
        </w:tc>
      </w:tr>
      <w:tr w:rsidR="002266E4" w:rsidRPr="002B42FD" w14:paraId="72160EA4" w14:textId="77777777" w:rsidTr="009C2801">
        <w:tc>
          <w:tcPr>
            <w:tcW w:w="846" w:type="dxa"/>
          </w:tcPr>
          <w:p w14:paraId="14F9DB7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115" w:type="dxa"/>
          </w:tcPr>
          <w:p w14:paraId="5065FB3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ắt tính năng trace media</w:t>
            </w:r>
          </w:p>
          <w:p w14:paraId="736243C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1BCF970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5E241D0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5403809C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2569B56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63618E0E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3093942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28A7EA5F" w14:textId="77777777" w:rsidR="002266E4" w:rsidRPr="002B42FD" w:rsidRDefault="002266E4" w:rsidP="009C2801">
            <w:pPr>
              <w:rPr>
                <w:rFonts w:ascii="Times New Roman" w:hAnsi="Times New Roman" w:cs="Times New Roman"/>
                <w:i/>
                <w:color w:val="00B050"/>
              </w:rPr>
            </w:pPr>
            <w:r w:rsidRPr="002B42FD">
              <w:rPr>
                <w:rFonts w:ascii="Times New Roman" w:hAnsi="Times New Roman" w:cs="Times New Roman"/>
                <w:i/>
                <w:color w:val="00B050"/>
              </w:rPr>
              <w:t>[mp&gt;</w:t>
            </w:r>
            <w:proofErr w:type="gramStart"/>
            <w:r w:rsidRPr="002B42FD">
              <w:rPr>
                <w:rFonts w:ascii="Times New Roman" w:hAnsi="Times New Roman" w:cs="Times New Roman"/>
                <w:i/>
                <w:color w:val="00B050"/>
              </w:rPr>
              <w:t>&gt;]udptrace</w:t>
            </w:r>
            <w:proofErr w:type="gramEnd"/>
            <w:r w:rsidRPr="002B42FD">
              <w:rPr>
                <w:rFonts w:ascii="Times New Roman" w:hAnsi="Times New Roman" w:cs="Times New Roman"/>
                <w:i/>
                <w:color w:val="00B050"/>
              </w:rPr>
              <w:t xml:space="preserve"> -ofile  /u01/trace/{tên file}.pcap 0</w:t>
            </w:r>
          </w:p>
          <w:p w14:paraId="4CD7138E" w14:textId="77777777" w:rsidR="002266E4" w:rsidRPr="002B42FD" w:rsidRDefault="002266E4" w:rsidP="009C280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Dừng việc ghi dữ liệu media (luồng RTP), PING, ARP ra file.</w:t>
            </w:r>
          </w:p>
        </w:tc>
      </w:tr>
      <w:tr w:rsidR="002266E4" w:rsidRPr="002B42FD" w14:paraId="045AB8F5" w14:textId="77777777" w:rsidTr="009C2801">
        <w:tc>
          <w:tcPr>
            <w:tcW w:w="846" w:type="dxa"/>
          </w:tcPr>
          <w:p w14:paraId="533CA489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9115" w:type="dxa"/>
          </w:tcPr>
          <w:p w14:paraId="5880F87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Giám sát thông tin node</w:t>
            </w:r>
          </w:p>
          <w:p w14:paraId="66C86E6D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 tại port 10000</w:t>
            </w:r>
          </w:p>
          <w:p w14:paraId="3241483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D7BCF5B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ntrol Console</w:t>
            </w:r>
          </w:p>
          <w:p w14:paraId="61CE8F14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Copyright@2017 Viettel Network Technology R&amp;D Center</w:t>
            </w:r>
          </w:p>
          <w:p w14:paraId="4C53D4DF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----------------------------------------------------</w:t>
            </w:r>
          </w:p>
          <w:p w14:paraId="471A4A59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Use the 'quit' command to exit</w:t>
            </w:r>
          </w:p>
          <w:p w14:paraId="56A3224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</w:p>
          <w:p w14:paraId="4B66F7DA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</w:rPr>
              <w:t>[ipgw&gt;</w:t>
            </w:r>
            <w:proofErr w:type="gramStart"/>
            <w:r w:rsidRPr="002B42FD">
              <w:rPr>
                <w:rFonts w:ascii="Times New Roman" w:hAnsi="Times New Roman" w:cs="Times New Roman"/>
              </w:rPr>
              <w:t>&gt;]monitor</w:t>
            </w:r>
            <w:proofErr w:type="gramEnd"/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14:paraId="483F3BEA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</w:p>
          <w:p w14:paraId="3CEA520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o sánh giá trị giữa các lần xem để xác định có vấn đề tăng bất thường không (sau 5 giây màn hình tự refresh lại).</w:t>
            </w:r>
          </w:p>
        </w:tc>
      </w:tr>
    </w:tbl>
    <w:p w14:paraId="277648A0" w14:textId="77777777" w:rsidR="002266E4" w:rsidRPr="002B42FD" w:rsidRDefault="002266E4" w:rsidP="002266E4">
      <w:pPr>
        <w:pStyle w:val="11"/>
      </w:pPr>
      <w:bookmarkStart w:id="95" w:name="_Toc37832217"/>
      <w:bookmarkStart w:id="96" w:name="_Toc37864039"/>
      <w:r w:rsidRPr="002B42FD">
        <w:lastRenderedPageBreak/>
        <w:t>Mô-đun CCF</w:t>
      </w:r>
      <w:bookmarkEnd w:id="95"/>
      <w:bookmarkEnd w:id="96"/>
    </w:p>
    <w:p w14:paraId="7FCCEFBF" w14:textId="77777777" w:rsidR="002266E4" w:rsidRPr="002B42FD" w:rsidRDefault="002266E4" w:rsidP="002266E4">
      <w:pPr>
        <w:pStyle w:val="111"/>
      </w:pPr>
      <w:bookmarkStart w:id="97" w:name="_Toc37864040"/>
      <w:bookmarkStart w:id="98" w:name="_Toc37832218"/>
      <w:r w:rsidRPr="002B42FD">
        <w:t>Danh sách node</w:t>
      </w:r>
      <w:bookmarkEnd w:id="97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56"/>
        <w:gridCol w:w="2191"/>
        <w:gridCol w:w="2191"/>
      </w:tblGrid>
      <w:tr w:rsidR="002266E4" w:rsidRPr="002B42FD" w14:paraId="484E8CF7" w14:textId="77777777" w:rsidTr="009C2801">
        <w:trPr>
          <w:jc w:val="center"/>
        </w:trPr>
        <w:tc>
          <w:tcPr>
            <w:tcW w:w="1356" w:type="dxa"/>
            <w:vAlign w:val="center"/>
          </w:tcPr>
          <w:p w14:paraId="7416797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2191" w:type="dxa"/>
          </w:tcPr>
          <w:p w14:paraId="1D3F50B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DCN</w:t>
            </w:r>
          </w:p>
        </w:tc>
        <w:tc>
          <w:tcPr>
            <w:tcW w:w="2191" w:type="dxa"/>
            <w:vAlign w:val="center"/>
          </w:tcPr>
          <w:p w14:paraId="2107EE52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</w:tr>
      <w:tr w:rsidR="002266E4" w:rsidRPr="002B42FD" w14:paraId="04C154C8" w14:textId="77777777" w:rsidTr="009C2801">
        <w:trPr>
          <w:jc w:val="center"/>
        </w:trPr>
        <w:tc>
          <w:tcPr>
            <w:tcW w:w="1356" w:type="dxa"/>
            <w:vAlign w:val="center"/>
          </w:tcPr>
          <w:p w14:paraId="0882BD0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0</w:t>
            </w:r>
          </w:p>
        </w:tc>
        <w:tc>
          <w:tcPr>
            <w:tcW w:w="2191" w:type="dxa"/>
          </w:tcPr>
          <w:p w14:paraId="1A9A21C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0</w:t>
            </w:r>
          </w:p>
        </w:tc>
        <w:tc>
          <w:tcPr>
            <w:tcW w:w="2191" w:type="dxa"/>
            <w:vAlign w:val="center"/>
          </w:tcPr>
          <w:p w14:paraId="260E117B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cf1</w:t>
            </w:r>
          </w:p>
        </w:tc>
      </w:tr>
      <w:tr w:rsidR="002266E4" w:rsidRPr="002B42FD" w14:paraId="0BBE86EC" w14:textId="77777777" w:rsidTr="009C2801">
        <w:trPr>
          <w:jc w:val="center"/>
        </w:trPr>
        <w:tc>
          <w:tcPr>
            <w:tcW w:w="1356" w:type="dxa"/>
            <w:vAlign w:val="center"/>
          </w:tcPr>
          <w:p w14:paraId="07DE3FD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1</w:t>
            </w:r>
          </w:p>
        </w:tc>
        <w:tc>
          <w:tcPr>
            <w:tcW w:w="2191" w:type="dxa"/>
          </w:tcPr>
          <w:p w14:paraId="7444FED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1</w:t>
            </w:r>
          </w:p>
        </w:tc>
        <w:tc>
          <w:tcPr>
            <w:tcW w:w="2191" w:type="dxa"/>
            <w:vAlign w:val="center"/>
          </w:tcPr>
          <w:p w14:paraId="15F24E9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cf2</w:t>
            </w:r>
          </w:p>
        </w:tc>
      </w:tr>
    </w:tbl>
    <w:p w14:paraId="274AD3D1" w14:textId="77777777" w:rsidR="002266E4" w:rsidRPr="002B42FD" w:rsidRDefault="002266E4" w:rsidP="002266E4">
      <w:pPr>
        <w:pStyle w:val="111"/>
      </w:pPr>
      <w:bookmarkStart w:id="99" w:name="_Toc37864041"/>
      <w:r w:rsidRPr="002B42FD">
        <w:t>Đường dẫn</w:t>
      </w:r>
      <w:bookmarkEnd w:id="99"/>
    </w:p>
    <w:p w14:paraId="7CACC8B9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cài đặt: </w:t>
      </w:r>
      <w:r w:rsidRPr="002B42FD">
        <w:rPr>
          <w:rStyle w:val="commandChar"/>
          <w:rFonts w:ascii="Times New Roman" w:hAnsi="Times New Roman" w:cs="Times New Roman"/>
        </w:rPr>
        <w:t>/u01/ims/vims/vims_mmtel_logic</w:t>
      </w:r>
    </w:p>
    <w:p w14:paraId="0B9D4C35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log: </w:t>
      </w:r>
      <w:r w:rsidRPr="002B42FD">
        <w:rPr>
          <w:rStyle w:val="commandChar"/>
          <w:rFonts w:ascii="Times New Roman" w:hAnsi="Times New Roman" w:cs="Times New Roman"/>
        </w:rPr>
        <w:t>/u01/ims/vims/vims_mmtel_logic/log</w:t>
      </w:r>
    </w:p>
    <w:p w14:paraId="2C814F6B" w14:textId="77777777" w:rsidR="002266E4" w:rsidRPr="002B42FD" w:rsidRDefault="002266E4" w:rsidP="002266E4">
      <w:pPr>
        <w:pStyle w:val="ListParagraph"/>
        <w:numPr>
          <w:ilvl w:val="0"/>
          <w:numId w:val="5"/>
        </w:numPr>
        <w:rPr>
          <w:rStyle w:val="commandChar"/>
          <w:rFonts w:ascii="Times New Roman" w:hAnsi="Times New Roman" w:cs="Times New Roman"/>
          <w:i w:val="0"/>
          <w:color w:val="auto"/>
          <w:sz w:val="24"/>
          <w:szCs w:val="24"/>
        </w:rPr>
      </w:pPr>
      <w:r w:rsidRPr="002B42FD">
        <w:rPr>
          <w:rFonts w:ascii="Times New Roman" w:hAnsi="Times New Roman" w:cs="Times New Roman"/>
          <w:sz w:val="24"/>
          <w:szCs w:val="24"/>
        </w:rPr>
        <w:t xml:space="preserve">Đường dẫn binary: </w:t>
      </w:r>
      <w:r w:rsidRPr="002B42FD">
        <w:rPr>
          <w:rStyle w:val="commandChar"/>
          <w:rFonts w:ascii="Times New Roman" w:hAnsi="Times New Roman" w:cs="Times New Roman"/>
        </w:rPr>
        <w:t>/u01/ims/vims/vims_mmtel_logic/bin</w:t>
      </w:r>
    </w:p>
    <w:p w14:paraId="77D07E41" w14:textId="77777777" w:rsidR="002266E4" w:rsidRPr="002B42FD" w:rsidRDefault="002266E4" w:rsidP="002266E4">
      <w:pPr>
        <w:pStyle w:val="111"/>
      </w:pPr>
      <w:bookmarkStart w:id="100" w:name="_Toc37864042"/>
      <w:r w:rsidRPr="002B42FD">
        <w:t>Lệnh kiểm tra tiến trình</w:t>
      </w:r>
      <w:bookmarkEnd w:id="100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06ED2890" w14:textId="77777777" w:rsidTr="009C2801">
        <w:tc>
          <w:tcPr>
            <w:tcW w:w="846" w:type="dxa"/>
          </w:tcPr>
          <w:p w14:paraId="1488814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53D3FF12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26C6948E" w14:textId="77777777" w:rsidTr="009C2801">
        <w:tc>
          <w:tcPr>
            <w:tcW w:w="846" w:type="dxa"/>
          </w:tcPr>
          <w:p w14:paraId="5339D9A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6D60B8F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32A56E0B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0F7B7564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–ef | grep {tên node}</w:t>
            </w:r>
          </w:p>
          <w:p w14:paraId="0E53253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6CFCAB92" w14:textId="77777777" w:rsidTr="009C2801">
        <w:tc>
          <w:tcPr>
            <w:tcW w:w="846" w:type="dxa"/>
          </w:tcPr>
          <w:p w14:paraId="2B3DD79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7E83903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Tắt node</w:t>
            </w:r>
          </w:p>
          <w:p w14:paraId="183FA2B0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5C50E93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70FD46C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ccf stop</w:t>
            </w:r>
          </w:p>
          <w:p w14:paraId="25550D3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có còn đang chạy</w:t>
            </w:r>
          </w:p>
          <w:p w14:paraId="4AE92351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.</w:t>
            </w:r>
          </w:p>
        </w:tc>
      </w:tr>
      <w:tr w:rsidR="002266E4" w:rsidRPr="002B42FD" w14:paraId="04C6E2F4" w14:textId="77777777" w:rsidTr="009C2801">
        <w:tc>
          <w:tcPr>
            <w:tcW w:w="846" w:type="dxa"/>
          </w:tcPr>
          <w:p w14:paraId="344EF56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54284F1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Bật node</w:t>
            </w:r>
          </w:p>
          <w:p w14:paraId="296F492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Internal ở trên</w:t>
            </w:r>
          </w:p>
          <w:p w14:paraId="2D56133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A2B173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service ccf start</w:t>
            </w:r>
          </w:p>
          <w:p w14:paraId="42267FB5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-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ps -ef | grep {tên node}</w:t>
            </w:r>
            <w:r w:rsidRPr="002B42FD">
              <w:rPr>
                <w:rFonts w:ascii="Times New Roman" w:hAnsi="Times New Roman" w:cs="Times New Roman"/>
                <w:i/>
                <w:sz w:val="26"/>
                <w:szCs w:val="26"/>
              </w:rPr>
              <w:t xml:space="preserve"> </w:t>
            </w:r>
            <w:r w:rsidRPr="002B42FD">
              <w:rPr>
                <w:rFonts w:ascii="Times New Roman" w:hAnsi="Times New Roman" w:cs="Times New Roman"/>
                <w:sz w:val="26"/>
                <w:szCs w:val="26"/>
              </w:rPr>
              <w:t>để kiểm tra tiến trình đã chạy lên chưa</w:t>
            </w:r>
          </w:p>
          <w:p w14:paraId="59FE1DB7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.</w:t>
            </w:r>
          </w:p>
        </w:tc>
      </w:tr>
    </w:tbl>
    <w:p w14:paraId="5CFD6C93" w14:textId="77777777" w:rsidR="002266E4" w:rsidRPr="002B42FD" w:rsidRDefault="002266E4" w:rsidP="002266E4">
      <w:pPr>
        <w:pStyle w:val="11"/>
      </w:pPr>
      <w:bookmarkStart w:id="101" w:name="_Toc37864043"/>
      <w:r w:rsidRPr="002B42FD">
        <w:t>Mô-đun EMS</w:t>
      </w:r>
      <w:bookmarkEnd w:id="98"/>
      <w:bookmarkEnd w:id="101"/>
    </w:p>
    <w:p w14:paraId="013B3D9D" w14:textId="77777777" w:rsidR="002266E4" w:rsidRPr="002B42FD" w:rsidRDefault="002266E4" w:rsidP="002266E4">
      <w:pPr>
        <w:pStyle w:val="111"/>
      </w:pPr>
      <w:bookmarkStart w:id="102" w:name="_Toc37864044"/>
      <w:r w:rsidRPr="002B42FD">
        <w:t>Danh sách node, đường dẫn</w:t>
      </w:r>
      <w:bookmarkEnd w:id="10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72"/>
        <w:gridCol w:w="1477"/>
        <w:gridCol w:w="1856"/>
        <w:gridCol w:w="5456"/>
      </w:tblGrid>
      <w:tr w:rsidR="002266E4" w:rsidRPr="002B42FD" w14:paraId="1D59C042" w14:textId="77777777" w:rsidTr="009C2801">
        <w:trPr>
          <w:jc w:val="center"/>
        </w:trPr>
        <w:tc>
          <w:tcPr>
            <w:tcW w:w="1211" w:type="dxa"/>
            <w:vAlign w:val="center"/>
          </w:tcPr>
          <w:p w14:paraId="58B76D5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Internal</w:t>
            </w:r>
          </w:p>
        </w:tc>
        <w:tc>
          <w:tcPr>
            <w:tcW w:w="1478" w:type="dxa"/>
          </w:tcPr>
          <w:p w14:paraId="0FE9F95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IP DCN</w:t>
            </w:r>
          </w:p>
        </w:tc>
        <w:tc>
          <w:tcPr>
            <w:tcW w:w="1275" w:type="dxa"/>
            <w:vAlign w:val="center"/>
          </w:tcPr>
          <w:p w14:paraId="1E0EA0D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Tên node</w:t>
            </w:r>
          </w:p>
        </w:tc>
        <w:tc>
          <w:tcPr>
            <w:tcW w:w="5997" w:type="dxa"/>
          </w:tcPr>
          <w:p w14:paraId="323E5BE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b/>
                <w:sz w:val="24"/>
                <w:szCs w:val="24"/>
              </w:rPr>
              <w:t>Đường dẫn</w:t>
            </w:r>
          </w:p>
        </w:tc>
      </w:tr>
      <w:tr w:rsidR="002266E4" w:rsidRPr="002B42FD" w14:paraId="4F010F53" w14:textId="77777777" w:rsidTr="009C2801">
        <w:trPr>
          <w:jc w:val="center"/>
        </w:trPr>
        <w:tc>
          <w:tcPr>
            <w:tcW w:w="1211" w:type="dxa"/>
            <w:vAlign w:val="center"/>
          </w:tcPr>
          <w:p w14:paraId="1731750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2</w:t>
            </w:r>
          </w:p>
        </w:tc>
        <w:tc>
          <w:tcPr>
            <w:tcW w:w="1478" w:type="dxa"/>
            <w:vAlign w:val="center"/>
          </w:tcPr>
          <w:p w14:paraId="5F643BB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2</w:t>
            </w:r>
          </w:p>
        </w:tc>
        <w:tc>
          <w:tcPr>
            <w:tcW w:w="1275" w:type="dxa"/>
            <w:vAlign w:val="center"/>
          </w:tcPr>
          <w:p w14:paraId="23543DC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oam01</w:t>
            </w:r>
          </w:p>
        </w:tc>
        <w:tc>
          <w:tcPr>
            <w:tcW w:w="5997" w:type="dxa"/>
            <w:vMerge w:val="restart"/>
          </w:tcPr>
          <w:p w14:paraId="71D250F5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oam</w:t>
            </w:r>
          </w:p>
          <w:p w14:paraId="2C78AF28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oam/log</w:t>
            </w:r>
          </w:p>
          <w:p w14:paraId="2CE45797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oam/bin</w:t>
            </w:r>
          </w:p>
        </w:tc>
      </w:tr>
      <w:tr w:rsidR="002266E4" w:rsidRPr="002B42FD" w14:paraId="34538BBF" w14:textId="77777777" w:rsidTr="009C2801">
        <w:trPr>
          <w:jc w:val="center"/>
        </w:trPr>
        <w:tc>
          <w:tcPr>
            <w:tcW w:w="1211" w:type="dxa"/>
            <w:vAlign w:val="center"/>
          </w:tcPr>
          <w:p w14:paraId="76B5CA5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3</w:t>
            </w:r>
          </w:p>
        </w:tc>
        <w:tc>
          <w:tcPr>
            <w:tcW w:w="1478" w:type="dxa"/>
            <w:vAlign w:val="center"/>
          </w:tcPr>
          <w:p w14:paraId="371FD6E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3</w:t>
            </w:r>
          </w:p>
        </w:tc>
        <w:tc>
          <w:tcPr>
            <w:tcW w:w="1275" w:type="dxa"/>
            <w:vAlign w:val="center"/>
          </w:tcPr>
          <w:p w14:paraId="5B8516D7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oam02</w:t>
            </w:r>
          </w:p>
        </w:tc>
        <w:tc>
          <w:tcPr>
            <w:tcW w:w="5997" w:type="dxa"/>
            <w:vMerge/>
          </w:tcPr>
          <w:p w14:paraId="1BCA20A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6E4" w:rsidRPr="002B42FD" w14:paraId="77A12888" w14:textId="77777777" w:rsidTr="009C2801">
        <w:trPr>
          <w:trHeight w:val="400"/>
          <w:jc w:val="center"/>
        </w:trPr>
        <w:tc>
          <w:tcPr>
            <w:tcW w:w="1211" w:type="dxa"/>
            <w:vAlign w:val="center"/>
          </w:tcPr>
          <w:p w14:paraId="0424F98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1.4.32</w:t>
            </w:r>
          </w:p>
        </w:tc>
        <w:tc>
          <w:tcPr>
            <w:tcW w:w="1478" w:type="dxa"/>
            <w:vAlign w:val="center"/>
          </w:tcPr>
          <w:p w14:paraId="1984788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2</w:t>
            </w:r>
          </w:p>
        </w:tc>
        <w:tc>
          <w:tcPr>
            <w:tcW w:w="1275" w:type="dxa"/>
            <w:vAlign w:val="center"/>
          </w:tcPr>
          <w:p w14:paraId="0A114C8F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sh_config01</w:t>
            </w:r>
          </w:p>
        </w:tc>
        <w:tc>
          <w:tcPr>
            <w:tcW w:w="5997" w:type="dxa"/>
            <w:vMerge w:val="restart"/>
          </w:tcPr>
          <w:p w14:paraId="54B2B82E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sh</w:t>
            </w:r>
          </w:p>
          <w:p w14:paraId="67509952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sh/log</w:t>
            </w:r>
          </w:p>
          <w:p w14:paraId="1A16CC1D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ssh/bin</w:t>
            </w:r>
          </w:p>
        </w:tc>
      </w:tr>
      <w:tr w:rsidR="002266E4" w:rsidRPr="002B42FD" w14:paraId="5858C238" w14:textId="77777777" w:rsidTr="009C2801">
        <w:trPr>
          <w:jc w:val="center"/>
        </w:trPr>
        <w:tc>
          <w:tcPr>
            <w:tcW w:w="1211" w:type="dxa"/>
            <w:vAlign w:val="center"/>
          </w:tcPr>
          <w:p w14:paraId="7C9CEBD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3</w:t>
            </w:r>
          </w:p>
        </w:tc>
        <w:tc>
          <w:tcPr>
            <w:tcW w:w="1478" w:type="dxa"/>
            <w:vAlign w:val="center"/>
          </w:tcPr>
          <w:p w14:paraId="2B11138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3</w:t>
            </w:r>
          </w:p>
        </w:tc>
        <w:tc>
          <w:tcPr>
            <w:tcW w:w="1275" w:type="dxa"/>
            <w:vAlign w:val="center"/>
          </w:tcPr>
          <w:p w14:paraId="49276D0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ssh_config02</w:t>
            </w:r>
          </w:p>
        </w:tc>
        <w:tc>
          <w:tcPr>
            <w:tcW w:w="5997" w:type="dxa"/>
            <w:vMerge/>
          </w:tcPr>
          <w:p w14:paraId="088E5B7F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6E4" w:rsidRPr="002B42FD" w14:paraId="1C6957A4" w14:textId="77777777" w:rsidTr="009C2801">
        <w:trPr>
          <w:trHeight w:val="795"/>
          <w:jc w:val="center"/>
        </w:trPr>
        <w:tc>
          <w:tcPr>
            <w:tcW w:w="1211" w:type="dxa"/>
            <w:vAlign w:val="center"/>
          </w:tcPr>
          <w:p w14:paraId="601FC931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2</w:t>
            </w:r>
          </w:p>
        </w:tc>
        <w:tc>
          <w:tcPr>
            <w:tcW w:w="1478" w:type="dxa"/>
            <w:vAlign w:val="center"/>
          </w:tcPr>
          <w:p w14:paraId="3E76376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2</w:t>
            </w:r>
          </w:p>
        </w:tc>
        <w:tc>
          <w:tcPr>
            <w:tcW w:w="1275" w:type="dxa"/>
            <w:vAlign w:val="center"/>
          </w:tcPr>
          <w:p w14:paraId="5837C1F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ha_framework01</w:t>
            </w:r>
          </w:p>
        </w:tc>
        <w:tc>
          <w:tcPr>
            <w:tcW w:w="5997" w:type="dxa"/>
            <w:vMerge w:val="restart"/>
          </w:tcPr>
          <w:p w14:paraId="6E18AA8B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ha_framework</w:t>
            </w:r>
          </w:p>
          <w:p w14:paraId="43538ED5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ha_framework/log</w:t>
            </w:r>
          </w:p>
          <w:p w14:paraId="779B506D" w14:textId="77777777" w:rsidR="002266E4" w:rsidRPr="002B42FD" w:rsidRDefault="002266E4" w:rsidP="009C2801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 ha_framework/bin</w:t>
            </w:r>
          </w:p>
        </w:tc>
      </w:tr>
      <w:tr w:rsidR="002266E4" w:rsidRPr="002B42FD" w14:paraId="69CCE914" w14:textId="77777777" w:rsidTr="009C2801">
        <w:trPr>
          <w:jc w:val="center"/>
        </w:trPr>
        <w:tc>
          <w:tcPr>
            <w:tcW w:w="1211" w:type="dxa"/>
            <w:vAlign w:val="center"/>
          </w:tcPr>
          <w:p w14:paraId="1053F3BD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3</w:t>
            </w:r>
          </w:p>
        </w:tc>
        <w:tc>
          <w:tcPr>
            <w:tcW w:w="1478" w:type="dxa"/>
            <w:vAlign w:val="center"/>
          </w:tcPr>
          <w:p w14:paraId="7FBA663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3</w:t>
            </w:r>
          </w:p>
        </w:tc>
        <w:tc>
          <w:tcPr>
            <w:tcW w:w="1275" w:type="dxa"/>
            <w:vAlign w:val="center"/>
          </w:tcPr>
          <w:p w14:paraId="2CF0FE1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ha_framework02</w:t>
            </w:r>
          </w:p>
        </w:tc>
        <w:tc>
          <w:tcPr>
            <w:tcW w:w="5997" w:type="dxa"/>
            <w:vMerge/>
          </w:tcPr>
          <w:p w14:paraId="344F85CD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6E4" w:rsidRPr="002B42FD" w14:paraId="4C331140" w14:textId="77777777" w:rsidTr="009C2801">
        <w:trPr>
          <w:jc w:val="center"/>
        </w:trPr>
        <w:tc>
          <w:tcPr>
            <w:tcW w:w="1211" w:type="dxa"/>
            <w:vAlign w:val="center"/>
          </w:tcPr>
          <w:p w14:paraId="75169BC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4</w:t>
            </w:r>
          </w:p>
        </w:tc>
        <w:tc>
          <w:tcPr>
            <w:tcW w:w="1478" w:type="dxa"/>
            <w:vAlign w:val="center"/>
          </w:tcPr>
          <w:p w14:paraId="7F62F04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4</w:t>
            </w:r>
          </w:p>
        </w:tc>
        <w:tc>
          <w:tcPr>
            <w:tcW w:w="1275" w:type="dxa"/>
            <w:vAlign w:val="center"/>
          </w:tcPr>
          <w:p w14:paraId="11A84BEE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ysql01</w:t>
            </w:r>
          </w:p>
        </w:tc>
        <w:tc>
          <w:tcPr>
            <w:tcW w:w="5997" w:type="dxa"/>
            <w:vMerge w:val="restart"/>
          </w:tcPr>
          <w:p w14:paraId="00759A3E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mysql</w:t>
            </w:r>
          </w:p>
          <w:p w14:paraId="3AAAF984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mysql/data</w:t>
            </w:r>
          </w:p>
        </w:tc>
      </w:tr>
      <w:tr w:rsidR="002266E4" w:rsidRPr="002B42FD" w14:paraId="7EF36343" w14:textId="77777777" w:rsidTr="009C2801">
        <w:trPr>
          <w:jc w:val="center"/>
        </w:trPr>
        <w:tc>
          <w:tcPr>
            <w:tcW w:w="1211" w:type="dxa"/>
            <w:vAlign w:val="center"/>
          </w:tcPr>
          <w:p w14:paraId="5E29907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5</w:t>
            </w:r>
          </w:p>
        </w:tc>
        <w:tc>
          <w:tcPr>
            <w:tcW w:w="1478" w:type="dxa"/>
            <w:vAlign w:val="center"/>
          </w:tcPr>
          <w:p w14:paraId="7B97819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5</w:t>
            </w:r>
          </w:p>
        </w:tc>
        <w:tc>
          <w:tcPr>
            <w:tcW w:w="1275" w:type="dxa"/>
            <w:vAlign w:val="center"/>
          </w:tcPr>
          <w:p w14:paraId="7E525FD4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mysql02</w:t>
            </w:r>
          </w:p>
        </w:tc>
        <w:tc>
          <w:tcPr>
            <w:tcW w:w="5997" w:type="dxa"/>
            <w:vMerge/>
          </w:tcPr>
          <w:p w14:paraId="39334539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6E4" w:rsidRPr="002B42FD" w14:paraId="4051CBF8" w14:textId="77777777" w:rsidTr="009C2801">
        <w:trPr>
          <w:trHeight w:val="443"/>
          <w:jc w:val="center"/>
        </w:trPr>
        <w:tc>
          <w:tcPr>
            <w:tcW w:w="1211" w:type="dxa"/>
            <w:vAlign w:val="center"/>
          </w:tcPr>
          <w:p w14:paraId="5A33ED1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4</w:t>
            </w:r>
          </w:p>
        </w:tc>
        <w:tc>
          <w:tcPr>
            <w:tcW w:w="1478" w:type="dxa"/>
            <w:vAlign w:val="center"/>
          </w:tcPr>
          <w:p w14:paraId="151B46A0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4</w:t>
            </w:r>
          </w:p>
        </w:tc>
        <w:tc>
          <w:tcPr>
            <w:tcW w:w="1275" w:type="dxa"/>
            <w:vAlign w:val="center"/>
          </w:tcPr>
          <w:p w14:paraId="5271359A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onfd01</w:t>
            </w:r>
          </w:p>
        </w:tc>
        <w:tc>
          <w:tcPr>
            <w:tcW w:w="5997" w:type="dxa"/>
            <w:vMerge w:val="restart"/>
          </w:tcPr>
          <w:p w14:paraId="5C2227BD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opt/confd/current</w:t>
            </w:r>
          </w:p>
          <w:p w14:paraId="255B72DA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opt/confd/current/6.4/var/log</w:t>
            </w:r>
          </w:p>
        </w:tc>
      </w:tr>
      <w:tr w:rsidR="002266E4" w:rsidRPr="002B42FD" w14:paraId="7AEC8C1E" w14:textId="77777777" w:rsidTr="009C2801">
        <w:trPr>
          <w:jc w:val="center"/>
        </w:trPr>
        <w:tc>
          <w:tcPr>
            <w:tcW w:w="1211" w:type="dxa"/>
            <w:vAlign w:val="center"/>
          </w:tcPr>
          <w:p w14:paraId="1D0ABA78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5</w:t>
            </w:r>
          </w:p>
        </w:tc>
        <w:tc>
          <w:tcPr>
            <w:tcW w:w="1478" w:type="dxa"/>
            <w:vAlign w:val="center"/>
          </w:tcPr>
          <w:p w14:paraId="3FA04B1C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5</w:t>
            </w:r>
          </w:p>
        </w:tc>
        <w:tc>
          <w:tcPr>
            <w:tcW w:w="1275" w:type="dxa"/>
            <w:vAlign w:val="center"/>
          </w:tcPr>
          <w:p w14:paraId="036E4FE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confd02</w:t>
            </w:r>
          </w:p>
        </w:tc>
        <w:tc>
          <w:tcPr>
            <w:tcW w:w="5997" w:type="dxa"/>
            <w:vMerge/>
          </w:tcPr>
          <w:p w14:paraId="39FB5B5B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6E4" w:rsidRPr="002B42FD" w14:paraId="6118EAF2" w14:textId="77777777" w:rsidTr="009C2801">
        <w:trPr>
          <w:jc w:val="center"/>
        </w:trPr>
        <w:tc>
          <w:tcPr>
            <w:tcW w:w="1211" w:type="dxa"/>
            <w:vAlign w:val="center"/>
          </w:tcPr>
          <w:p w14:paraId="5FC867D6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.1.4.33</w:t>
            </w:r>
          </w:p>
        </w:tc>
        <w:tc>
          <w:tcPr>
            <w:tcW w:w="1478" w:type="dxa"/>
            <w:vAlign w:val="center"/>
          </w:tcPr>
          <w:p w14:paraId="26447035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10.60.188.33</w:t>
            </w:r>
          </w:p>
        </w:tc>
        <w:tc>
          <w:tcPr>
            <w:tcW w:w="1275" w:type="dxa"/>
            <w:vAlign w:val="center"/>
          </w:tcPr>
          <w:p w14:paraId="2A917793" w14:textId="77777777" w:rsidR="002266E4" w:rsidRPr="002B42FD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>ems</w:t>
            </w:r>
          </w:p>
        </w:tc>
        <w:tc>
          <w:tcPr>
            <w:tcW w:w="5997" w:type="dxa"/>
          </w:tcPr>
          <w:p w14:paraId="29A4FF78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cài đặt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ems</w:t>
            </w:r>
          </w:p>
          <w:p w14:paraId="39E979DB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Style w:val="commandChar"/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log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ems/log</w:t>
            </w:r>
          </w:p>
          <w:p w14:paraId="4CF4A98A" w14:textId="77777777" w:rsidR="002266E4" w:rsidRPr="002B42FD" w:rsidRDefault="002266E4" w:rsidP="009C2801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B42FD">
              <w:rPr>
                <w:rFonts w:ascii="Times New Roman" w:hAnsi="Times New Roman" w:cs="Times New Roman"/>
                <w:sz w:val="24"/>
                <w:szCs w:val="24"/>
              </w:rPr>
              <w:t xml:space="preserve">Đường dẫn binary: </w:t>
            </w:r>
            <w:r w:rsidRPr="002B42FD">
              <w:rPr>
                <w:rStyle w:val="commandChar"/>
                <w:rFonts w:ascii="Times New Roman" w:hAnsi="Times New Roman" w:cs="Times New Roman"/>
              </w:rPr>
              <w:t>/u01/ims/vims/ems/bin</w:t>
            </w:r>
          </w:p>
        </w:tc>
      </w:tr>
    </w:tbl>
    <w:p w14:paraId="13FA41A0" w14:textId="77777777" w:rsidR="002266E4" w:rsidRPr="002B42FD" w:rsidRDefault="002266E4" w:rsidP="002266E4">
      <w:pPr>
        <w:pStyle w:val="111"/>
      </w:pPr>
      <w:bookmarkStart w:id="103" w:name="_Toc37864045"/>
      <w:r w:rsidRPr="002B42FD">
        <w:t>Lệnh kiểm tra tiến trình</w:t>
      </w:r>
      <w:bookmarkEnd w:id="103"/>
    </w:p>
    <w:tbl>
      <w:tblPr>
        <w:tblStyle w:val="TableGrid"/>
        <w:tblW w:w="9961" w:type="dxa"/>
        <w:tblLayout w:type="fixed"/>
        <w:tblLook w:val="04A0" w:firstRow="1" w:lastRow="0" w:firstColumn="1" w:lastColumn="0" w:noHBand="0" w:noVBand="1"/>
      </w:tblPr>
      <w:tblGrid>
        <w:gridCol w:w="846"/>
        <w:gridCol w:w="9115"/>
      </w:tblGrid>
      <w:tr w:rsidR="002266E4" w:rsidRPr="002B42FD" w14:paraId="2DAF3E06" w14:textId="77777777" w:rsidTr="009C2801">
        <w:tc>
          <w:tcPr>
            <w:tcW w:w="846" w:type="dxa"/>
          </w:tcPr>
          <w:p w14:paraId="02B44655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9115" w:type="dxa"/>
          </w:tcPr>
          <w:p w14:paraId="58FAEEFD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ô tả lệnh</w:t>
            </w:r>
          </w:p>
        </w:tc>
      </w:tr>
      <w:tr w:rsidR="002266E4" w:rsidRPr="002B42FD" w14:paraId="27C1B22C" w14:textId="77777777" w:rsidTr="009C2801">
        <w:tc>
          <w:tcPr>
            <w:tcW w:w="846" w:type="dxa"/>
          </w:tcPr>
          <w:p w14:paraId="36EB3C0E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15" w:type="dxa"/>
          </w:tcPr>
          <w:p w14:paraId="796BB0AF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Mục đíc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Kiểm tra tiến trình có đang chạy</w:t>
            </w:r>
          </w:p>
          <w:p w14:paraId="33663458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72F2D6B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92497B4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hạy một trong các lệnh sau, tùy thuộc từng node chức năng.</w:t>
            </w:r>
          </w:p>
          <w:p w14:paraId="3BDCB13A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oam</w:t>
            </w:r>
          </w:p>
          <w:p w14:paraId="1C87D9EF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ssh_config</w:t>
            </w:r>
          </w:p>
          <w:p w14:paraId="22C073D4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ha_framework</w:t>
            </w:r>
          </w:p>
          <w:p w14:paraId="4C2842DD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mysql</w:t>
            </w:r>
          </w:p>
          <w:p w14:paraId="3F99F0A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confd</w:t>
            </w:r>
          </w:p>
          <w:p w14:paraId="0FB109E3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ems</w:t>
            </w:r>
          </w:p>
          <w:p w14:paraId="15D5023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7797948E" w14:textId="77777777" w:rsidTr="009C2801">
        <w:tc>
          <w:tcPr>
            <w:tcW w:w="846" w:type="dxa"/>
          </w:tcPr>
          <w:p w14:paraId="4CDD0771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115" w:type="dxa"/>
          </w:tcPr>
          <w:p w14:paraId="56736280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Bật node</w:t>
            </w:r>
          </w:p>
          <w:p w14:paraId="2396AA49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660F6791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8051697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{tên node} start</w:t>
            </w:r>
          </w:p>
          <w:p w14:paraId="764094CA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hạy tiếp một trong các lệnh sau để kiểm tra tiến trình đã chạy lên chưa</w:t>
            </w:r>
          </w:p>
          <w:p w14:paraId="269905FE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oam</w:t>
            </w:r>
          </w:p>
          <w:p w14:paraId="57879772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ssh_config</w:t>
            </w:r>
          </w:p>
          <w:p w14:paraId="07C9D6C5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ha_framework</w:t>
            </w:r>
          </w:p>
          <w:p w14:paraId="6540FBB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mysql</w:t>
            </w:r>
          </w:p>
          <w:p w14:paraId="09046AA7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confd</w:t>
            </w:r>
          </w:p>
          <w:p w14:paraId="097C48BC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ems</w:t>
            </w:r>
          </w:p>
          <w:p w14:paraId="7FFF1362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ó tồn tại tiến trình</w:t>
            </w:r>
          </w:p>
        </w:tc>
      </w:tr>
      <w:tr w:rsidR="002266E4" w:rsidRPr="002B42FD" w14:paraId="027FF087" w14:textId="77777777" w:rsidTr="009C2801">
        <w:tc>
          <w:tcPr>
            <w:tcW w:w="846" w:type="dxa"/>
          </w:tcPr>
          <w:p w14:paraId="0D2AF277" w14:textId="77777777" w:rsidR="002266E4" w:rsidRPr="002B42FD" w:rsidRDefault="002266E4" w:rsidP="009C280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115" w:type="dxa"/>
          </w:tcPr>
          <w:p w14:paraId="43A481D8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Mục đích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Tắt node</w:t>
            </w:r>
          </w:p>
          <w:p w14:paraId="1916014E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Server/thư mục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ssh vào các server theo IP DCN ở trên</w:t>
            </w:r>
          </w:p>
          <w:p w14:paraId="7C3CCBE6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>Lệnh: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3672A18" w14:textId="77777777" w:rsidR="002266E4" w:rsidRPr="002B42FD" w:rsidRDefault="002266E4" w:rsidP="009C2801">
            <w:pPr>
              <w:pStyle w:val="command"/>
              <w:rPr>
                <w:rFonts w:ascii="Times New Roman" w:hAnsi="Times New Roman" w:cs="Times New Roman"/>
              </w:rPr>
            </w:pPr>
            <w:r w:rsidRPr="002B42FD">
              <w:rPr>
                <w:rFonts w:ascii="Times New Roman" w:hAnsi="Times New Roman" w:cs="Times New Roman"/>
              </w:rPr>
              <w:t>service {tên node} stop</w:t>
            </w:r>
          </w:p>
          <w:p w14:paraId="67C6B827" w14:textId="77777777" w:rsidR="002266E4" w:rsidRPr="002B42FD" w:rsidRDefault="002266E4" w:rsidP="009C280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Chạy tiếp một trong các lệnh sau để kiểm tra tiến trình đã được tắt hay chưa</w:t>
            </w:r>
          </w:p>
          <w:p w14:paraId="4D939D6A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oam</w:t>
            </w:r>
          </w:p>
          <w:p w14:paraId="330ABEE7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lastRenderedPageBreak/>
              <w:t>ps –ef | grep ssh_config</w:t>
            </w:r>
          </w:p>
          <w:p w14:paraId="3E4A8420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ha_framework</w:t>
            </w:r>
          </w:p>
          <w:p w14:paraId="4BBBA228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mysql</w:t>
            </w:r>
          </w:p>
          <w:p w14:paraId="7848ACE6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confd</w:t>
            </w:r>
          </w:p>
          <w:p w14:paraId="171DE1A1" w14:textId="77777777" w:rsidR="002266E4" w:rsidRPr="002B42FD" w:rsidRDefault="002266E4" w:rsidP="009C2801">
            <w:pPr>
              <w:rPr>
                <w:rStyle w:val="commandChar"/>
                <w:rFonts w:ascii="Times New Roman" w:hAnsi="Times New Roman" w:cs="Times New Roman"/>
              </w:rPr>
            </w:pPr>
            <w:r w:rsidRPr="002B42FD">
              <w:rPr>
                <w:rStyle w:val="commandChar"/>
                <w:rFonts w:ascii="Times New Roman" w:hAnsi="Times New Roman" w:cs="Times New Roman"/>
              </w:rPr>
              <w:t>ps –ef | grep ems</w:t>
            </w:r>
          </w:p>
          <w:p w14:paraId="70658A84" w14:textId="77777777" w:rsidR="002266E4" w:rsidRPr="002B42FD" w:rsidRDefault="002266E4" w:rsidP="009C280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B42FD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Kết quả: </w:t>
            </w:r>
            <w:r w:rsidRPr="002B42FD">
              <w:rPr>
                <w:rFonts w:ascii="Times New Roman" w:hAnsi="Times New Roman" w:cs="Times New Roman"/>
                <w:sz w:val="28"/>
                <w:szCs w:val="28"/>
              </w:rPr>
              <w:t>Không tồn tại tiến trình</w:t>
            </w:r>
          </w:p>
        </w:tc>
      </w:tr>
    </w:tbl>
    <w:p w14:paraId="013B2737" w14:textId="77777777" w:rsidR="002266E4" w:rsidRPr="002B42FD" w:rsidRDefault="002266E4" w:rsidP="002266E4">
      <w:pPr>
        <w:pStyle w:val="1"/>
      </w:pPr>
      <w:bookmarkStart w:id="104" w:name="_Toc37832219"/>
      <w:bookmarkStart w:id="105" w:name="_Toc37864046"/>
      <w:r w:rsidRPr="002B42FD">
        <w:lastRenderedPageBreak/>
        <w:t>Giám sát hệ thống ems</w:t>
      </w:r>
      <w:bookmarkEnd w:id="104"/>
      <w:bookmarkEnd w:id="105"/>
    </w:p>
    <w:p w14:paraId="555C16FD" w14:textId="77777777" w:rsidR="002266E4" w:rsidRPr="002B42FD" w:rsidRDefault="002266E4" w:rsidP="002266E4">
      <w:pPr>
        <w:pStyle w:val="11"/>
      </w:pPr>
      <w:bookmarkStart w:id="106" w:name="_Toc37864047"/>
      <w:r w:rsidRPr="002B42FD">
        <w:t>Giám sát KPI hệ thống</w:t>
      </w:r>
      <w:bookmarkEnd w:id="106"/>
    </w:p>
    <w:p w14:paraId="48EAC69D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Đăng nhập vào OAMWeb, tại trang chủ hiện thị các KPI sau:</w:t>
      </w:r>
    </w:p>
    <w:p w14:paraId="71D2528B" w14:textId="77777777" w:rsidR="002266E4" w:rsidRPr="002B42FD" w:rsidRDefault="002266E4" w:rsidP="002266E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Register_success_ratio.</w:t>
      </w:r>
    </w:p>
    <w:p w14:paraId="2CB592B6" w14:textId="77777777" w:rsidR="002266E4" w:rsidRPr="002B42FD" w:rsidRDefault="002266E4" w:rsidP="002266E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Re-register_success_ratio.</w:t>
      </w:r>
    </w:p>
    <w:p w14:paraId="4CCA1F77" w14:textId="77777777" w:rsidR="002266E4" w:rsidRPr="002B42FD" w:rsidRDefault="002266E4" w:rsidP="002266E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Call_setup_success_ratio.</w:t>
      </w:r>
    </w:p>
    <w:p w14:paraId="0125FFC9" w14:textId="77777777" w:rsidR="002266E4" w:rsidRPr="002B42FD" w:rsidRDefault="002266E4" w:rsidP="002266E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Srvcc_success_ratio.</w:t>
      </w:r>
    </w:p>
    <w:p w14:paraId="29D2768C" w14:textId="77777777" w:rsidR="002266E4" w:rsidRPr="002B42FD" w:rsidRDefault="002266E4" w:rsidP="002266E4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Call_setup_time.</w:t>
      </w:r>
    </w:p>
    <w:p w14:paraId="0A1A9901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02BBD565" wp14:editId="7AF625B5">
            <wp:extent cx="6331585" cy="1915795"/>
            <wp:effectExtent l="0" t="0" r="0" b="8255"/>
            <wp:docPr id="8" name="Picture 8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&#10;&#10;Description automatically generated with medium confidence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C668F" w14:textId="77777777" w:rsidR="002266E4" w:rsidRPr="002B42FD" w:rsidRDefault="002266E4" w:rsidP="002266E4">
      <w:pPr>
        <w:pStyle w:val="11"/>
      </w:pPr>
      <w:bookmarkStart w:id="107" w:name="_Toc37864048"/>
      <w:r w:rsidRPr="002B42FD">
        <w:t>Thống kê số lượng thuê bao đang registered trên hệ thống</w:t>
      </w:r>
      <w:bookmarkEnd w:id="107"/>
    </w:p>
    <w:p w14:paraId="0EA75E12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Đăng nhập vào OAMWeb, tại trang chủ hiện thị thống kê số lượng thuê bao đang registered trên hệ thống như sau:</w:t>
      </w:r>
    </w:p>
    <w:p w14:paraId="45D099BA" w14:textId="77777777" w:rsidR="002266E4" w:rsidRPr="002B42FD" w:rsidRDefault="002266E4" w:rsidP="002266E4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Thống kê trên SBC</w:t>
      </w:r>
    </w:p>
    <w:p w14:paraId="6EA64F75" w14:textId="77777777" w:rsidR="002266E4" w:rsidRPr="002B42FD" w:rsidRDefault="002266E4" w:rsidP="002266E4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Thống kê trên IMS CORE</w:t>
      </w:r>
    </w:p>
    <w:p w14:paraId="7D432201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50117C6D" wp14:editId="49DF531D">
            <wp:extent cx="6331585" cy="1345565"/>
            <wp:effectExtent l="0" t="0" r="0" b="6985"/>
            <wp:docPr id="13" name="Picture 13" descr="Text, application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ext, application&#10;&#10;Description automatically generated with medium confidence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C6CCA" w14:textId="77777777" w:rsidR="002266E4" w:rsidRPr="002B42FD" w:rsidRDefault="002266E4" w:rsidP="002266E4">
      <w:pPr>
        <w:pStyle w:val="11"/>
      </w:pPr>
      <w:bookmarkStart w:id="108" w:name="_Toc37864049"/>
      <w:r w:rsidRPr="002B42FD">
        <w:t>Xem danh sách alarm hiện tại</w:t>
      </w:r>
      <w:bookmarkEnd w:id="108"/>
    </w:p>
    <w:p w14:paraId="27662E91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Fault Management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urrent Alarm</w:t>
      </w:r>
    </w:p>
    <w:p w14:paraId="16153876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b/>
        </w:rPr>
        <w:t>Severity:</w:t>
      </w:r>
      <w:r w:rsidRPr="002B42FD">
        <w:rPr>
          <w:rFonts w:ascii="Times New Roman" w:hAnsi="Times New Roman" w:cs="Times New Roman"/>
        </w:rPr>
        <w:t xml:space="preserve"> Ngưỡng cảnh báo, hệ thống đang định nghĩa 5 ngưỡng cảnh bảo</w:t>
      </w:r>
    </w:p>
    <w:p w14:paraId="4723BACB" w14:textId="77777777" w:rsidR="002266E4" w:rsidRPr="002B42FD" w:rsidRDefault="002266E4" w:rsidP="002266E4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Warning</w:t>
      </w:r>
    </w:p>
    <w:p w14:paraId="40C1D2DD" w14:textId="77777777" w:rsidR="002266E4" w:rsidRPr="002B42FD" w:rsidRDefault="002266E4" w:rsidP="002266E4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lastRenderedPageBreak/>
        <w:t>Minor</w:t>
      </w:r>
    </w:p>
    <w:p w14:paraId="66C34F4F" w14:textId="77777777" w:rsidR="002266E4" w:rsidRPr="002B42FD" w:rsidRDefault="002266E4" w:rsidP="002266E4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Major</w:t>
      </w:r>
    </w:p>
    <w:p w14:paraId="6DC68088" w14:textId="77777777" w:rsidR="002266E4" w:rsidRPr="002B42FD" w:rsidRDefault="002266E4" w:rsidP="002266E4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Critical</w:t>
      </w:r>
    </w:p>
    <w:p w14:paraId="733DE4C1" w14:textId="77777777" w:rsidR="002266E4" w:rsidRPr="002B42FD" w:rsidRDefault="002266E4" w:rsidP="002266E4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Normal: Lỗi đã được khắc phục</w:t>
      </w:r>
    </w:p>
    <w:p w14:paraId="287DA9FD" w14:textId="77777777" w:rsidR="002266E4" w:rsidRPr="002B42FD" w:rsidRDefault="002266E4" w:rsidP="002266E4">
      <w:pPr>
        <w:jc w:val="both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b/>
        </w:rPr>
        <w:t xml:space="preserve">Org Severity/Cur Severity: </w:t>
      </w:r>
      <w:r w:rsidRPr="002B42FD">
        <w:rPr>
          <w:rFonts w:ascii="Times New Roman" w:hAnsi="Times New Roman" w:cs="Times New Roman"/>
        </w:rPr>
        <w:t>Ngưỡng lỗi trước đó/hiện tại. Ví dụ: Khi CPU Usage là 50% thì hệ thống sinh ra cảnh báo với ngưỡng là Minor. Sau đó CPU Usage tiếp tục tăng lên 55% thì hệ thống cập nhật lại ngưỡng của lỗi thành Major (Cur Severity) và Org Severity là Minor.</w:t>
      </w:r>
    </w:p>
    <w:p w14:paraId="77EF1BB5" w14:textId="77777777" w:rsidR="002266E4" w:rsidRPr="002B42FD" w:rsidRDefault="002266E4" w:rsidP="002266E4">
      <w:pPr>
        <w:rPr>
          <w:rFonts w:ascii="Times New Roman" w:hAnsi="Times New Roman" w:cs="Times New Roman"/>
          <w:b/>
        </w:rPr>
      </w:pPr>
      <w:r w:rsidRPr="002B42FD">
        <w:rPr>
          <w:rFonts w:ascii="Times New Roman" w:hAnsi="Times New Roman" w:cs="Times New Roman"/>
          <w:b/>
        </w:rPr>
        <w:t xml:space="preserve">Changed By: </w:t>
      </w:r>
    </w:p>
    <w:p w14:paraId="2B06F5ED" w14:textId="77777777" w:rsidR="002266E4" w:rsidRPr="002B42FD" w:rsidRDefault="002266E4" w:rsidP="002266E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Nếu hệ thống tự clear lỗi thì sẽ có giá trị là “system”.</w:t>
      </w:r>
    </w:p>
    <w:p w14:paraId="451552A6" w14:textId="77777777" w:rsidR="002266E4" w:rsidRPr="002B42FD" w:rsidRDefault="002266E4" w:rsidP="002266E4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Nếu do nhân viên vận hành khai thác clear bằng tay thì sẽ có giá trị là username của tài khoản đăng nhập.</w:t>
      </w:r>
    </w:p>
    <w:p w14:paraId="5E108411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b/>
        </w:rPr>
        <w:t>Create Time:</w:t>
      </w:r>
      <w:r w:rsidRPr="002B42FD">
        <w:rPr>
          <w:rFonts w:ascii="Times New Roman" w:hAnsi="Times New Roman" w:cs="Times New Roman"/>
        </w:rPr>
        <w:t xml:space="preserve"> Thời điểm tạo ra lỗi.</w:t>
      </w:r>
    </w:p>
    <w:p w14:paraId="3AA7713E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b/>
        </w:rPr>
        <w:t>Last Change Time:</w:t>
      </w:r>
      <w:r w:rsidRPr="002B42FD">
        <w:rPr>
          <w:rFonts w:ascii="Times New Roman" w:hAnsi="Times New Roman" w:cs="Times New Roman"/>
        </w:rPr>
        <w:t xml:space="preserve"> Thời gian cập nhật lỗi gần nhất.</w:t>
      </w:r>
    </w:p>
    <w:p w14:paraId="44B03509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b/>
        </w:rPr>
        <w:t xml:space="preserve">State:  </w:t>
      </w:r>
    </w:p>
    <w:p w14:paraId="36EF681F" w14:textId="77777777" w:rsidR="002266E4" w:rsidRPr="002B42FD" w:rsidRDefault="002266E4" w:rsidP="002266E4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Outstanding: Trạng thái đầu tiên khi lỗi được tạo ra.</w:t>
      </w:r>
    </w:p>
    <w:p w14:paraId="197A3C8A" w14:textId="77777777" w:rsidR="002266E4" w:rsidRPr="002B42FD" w:rsidRDefault="002266E4" w:rsidP="002266E4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Resolved: Lỗi được khắc phục và chuyển sang bảng Alarm History.</w:t>
      </w:r>
    </w:p>
    <w:p w14:paraId="0171345B" w14:textId="77777777" w:rsidR="002266E4" w:rsidRPr="002B42FD" w:rsidRDefault="002266E4" w:rsidP="002266E4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Acknowledged: Người vận hành đã biết được lỗi, hệ thống không gửi notify về cho người vận hành (hiện đang chỉ có qua email).</w:t>
      </w:r>
    </w:p>
    <w:p w14:paraId="6EF23FB4" w14:textId="77777777" w:rsidR="002266E4" w:rsidRPr="002B42FD" w:rsidRDefault="002266E4" w:rsidP="002266E4">
      <w:pPr>
        <w:pStyle w:val="11"/>
      </w:pPr>
      <w:bookmarkStart w:id="109" w:name="_Toc37864050"/>
      <w:r w:rsidRPr="002B42FD">
        <w:t>Xem danh sách lịch sử alarm</w:t>
      </w:r>
      <w:bookmarkEnd w:id="109"/>
    </w:p>
    <w:p w14:paraId="5E82C284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Fault Management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Alarm History</w:t>
      </w:r>
    </w:p>
    <w:p w14:paraId="596D3D82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1784607F" wp14:editId="4C769D43">
            <wp:extent cx="6331585" cy="2774950"/>
            <wp:effectExtent l="0" t="0" r="0" b="6350"/>
            <wp:docPr id="14" name="Picture 1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, text, application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9239" w14:textId="77777777" w:rsidR="002266E4" w:rsidRPr="002B42FD" w:rsidRDefault="002266E4" w:rsidP="002266E4">
      <w:pPr>
        <w:pStyle w:val="11"/>
      </w:pPr>
      <w:bookmarkStart w:id="110" w:name="_Toc37864051"/>
      <w:r w:rsidRPr="002B42FD">
        <w:t>Giám sát trạng thái các node trên hệ thống</w:t>
      </w:r>
      <w:bookmarkEnd w:id="110"/>
    </w:p>
    <w:p w14:paraId="253F6110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System Management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IMS Status</w:t>
      </w:r>
    </w:p>
    <w:p w14:paraId="0B7B59D0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SYSTEM: Các phân hệ trong IMS</w:t>
      </w:r>
    </w:p>
    <w:p w14:paraId="1631407B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NODE TYPE: Các mô-đun trong phân hệ</w:t>
      </w:r>
    </w:p>
    <w:p w14:paraId="7A835FD5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SERVER: Địa chỉ IP cài các mô-đun</w:t>
      </w:r>
    </w:p>
    <w:p w14:paraId="1D007494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lastRenderedPageBreak/>
        <w:t>NODE NAME: Tên node nghiệp vụ.</w:t>
      </w:r>
    </w:p>
    <w:p w14:paraId="35851188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>DETAILS: Thông tin chi tiết về các thông số bên trong node.</w:t>
      </w:r>
    </w:p>
    <w:p w14:paraId="4CFE57FC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color w:val="00B050"/>
        </w:rPr>
        <w:t>Node đang active sẽ có màu xanh</w:t>
      </w:r>
      <w:r w:rsidRPr="002B42FD">
        <w:rPr>
          <w:rFonts w:ascii="Times New Roman" w:hAnsi="Times New Roman" w:cs="Times New Roman"/>
        </w:rPr>
        <w:t xml:space="preserve">, </w:t>
      </w:r>
      <w:r w:rsidRPr="002B42FD">
        <w:rPr>
          <w:rFonts w:ascii="Times New Roman" w:hAnsi="Times New Roman" w:cs="Times New Roman"/>
          <w:color w:val="FF0000"/>
        </w:rPr>
        <w:t xml:space="preserve">node đang down sẽ có màu đỏ, </w:t>
      </w:r>
      <w:r w:rsidRPr="002B42FD">
        <w:rPr>
          <w:rFonts w:ascii="Times New Roman" w:hAnsi="Times New Roman" w:cs="Times New Roman"/>
          <w:color w:val="ED7D31" w:themeColor="accent2"/>
        </w:rPr>
        <w:t>node standby sẽ có màu cam.</w:t>
      </w:r>
    </w:p>
    <w:p w14:paraId="5482469F" w14:textId="77777777" w:rsidR="002266E4" w:rsidRPr="002B42FD" w:rsidRDefault="002266E4" w:rsidP="002266E4">
      <w:pPr>
        <w:pStyle w:val="ListParagraph"/>
        <w:ind w:hanging="720"/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7D7BE4DC" wp14:editId="1507BDBE">
            <wp:extent cx="6331585" cy="3221990"/>
            <wp:effectExtent l="0" t="0" r="0" b="0"/>
            <wp:docPr id="15" name="Picture 15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able&#10;&#10;Description automatically generated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C2711" w14:textId="77777777" w:rsidR="002266E4" w:rsidRPr="002B42FD" w:rsidRDefault="002266E4" w:rsidP="002266E4">
      <w:pPr>
        <w:pStyle w:val="11"/>
      </w:pPr>
      <w:bookmarkStart w:id="111" w:name="_Toc37864052"/>
      <w:r w:rsidRPr="002B42FD">
        <w:t>Giám sát trạng thái link SS7/SIGTRAN</w:t>
      </w:r>
      <w:bookmarkEnd w:id="111"/>
    </w:p>
    <w:p w14:paraId="2CD380D5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SS7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ARI SS7 Information</w:t>
      </w:r>
    </w:p>
    <w:p w14:paraId="4902340F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6506D233" wp14:editId="51BAE6DD">
            <wp:extent cx="6331585" cy="1536065"/>
            <wp:effectExtent l="0" t="0" r="0" b="6985"/>
            <wp:docPr id="16" name="Picture 16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text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404A1" w14:textId="77777777" w:rsidR="002266E4" w:rsidRPr="002B42FD" w:rsidRDefault="002266E4" w:rsidP="002266E4">
      <w:pPr>
        <w:rPr>
          <w:rFonts w:ascii="Times New Roman" w:hAnsi="Times New Roman" w:cs="Times New Roman"/>
          <w:noProof/>
        </w:rPr>
      </w:pPr>
      <w:r w:rsidRPr="002B42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A377B30" wp14:editId="0D7D9E2F">
            <wp:extent cx="6331585" cy="1493520"/>
            <wp:effectExtent l="0" t="0" r="0" b="0"/>
            <wp:docPr id="17" name="Picture 17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Table&#10;&#10;Description automatically generated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49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42FD">
        <w:rPr>
          <w:rFonts w:ascii="Times New Roman" w:hAnsi="Times New Roman" w:cs="Times New Roman"/>
          <w:noProof/>
        </w:rPr>
        <w:t xml:space="preserve"> </w:t>
      </w: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272A17F7" wp14:editId="14E61CA0">
            <wp:extent cx="6331585" cy="1629410"/>
            <wp:effectExtent l="0" t="0" r="0" b="8890"/>
            <wp:docPr id="18" name="Picture 18" descr="Graphical user interface, application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Graphical user interface, application&#10;&#10;Description automatically generated with medium confidence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62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84E1" w14:textId="77777777" w:rsidR="002266E4" w:rsidRPr="002B42FD" w:rsidRDefault="002266E4" w:rsidP="002266E4">
      <w:pPr>
        <w:pStyle w:val="11"/>
      </w:pPr>
      <w:bookmarkStart w:id="112" w:name="_Toc37864053"/>
      <w:r w:rsidRPr="002B42FD">
        <w:t>Giám sát số lượng SS7/SIGTRAN Dialog cấp phát</w:t>
      </w:r>
      <w:bookmarkEnd w:id="112"/>
    </w:p>
    <w:p w14:paraId="43309743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SS7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ARI SS7 Dialogues</w:t>
      </w:r>
    </w:p>
    <w:p w14:paraId="3A27B1FE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5AE4DAF3" wp14:editId="18B0784B">
            <wp:extent cx="6331585" cy="2341245"/>
            <wp:effectExtent l="0" t="0" r="0" b="1905"/>
            <wp:docPr id="19" name="Picture 1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Graphical user interface, text, application, email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43025" w14:textId="77777777" w:rsidR="002266E4" w:rsidRPr="002B42FD" w:rsidRDefault="002266E4" w:rsidP="002266E4">
      <w:pPr>
        <w:pStyle w:val="11"/>
      </w:pPr>
      <w:bookmarkStart w:id="113" w:name="_Toc37864054"/>
      <w:r w:rsidRPr="002B42FD">
        <w:t>Xem Counter Report</w:t>
      </w:r>
      <w:bookmarkEnd w:id="113"/>
    </w:p>
    <w:p w14:paraId="1017D13D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Report: Hiển thị các counter tích lũy.</w:t>
      </w:r>
    </w:p>
    <w:p w14:paraId="7CC2C3CF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5038AD2" wp14:editId="33F16F42">
            <wp:extent cx="6331585" cy="2518410"/>
            <wp:effectExtent l="0" t="0" r="0" b="0"/>
            <wp:docPr id="20" name="Picture 20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A screenshot of a computer&#10;&#10;Description automatically generated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ED44F" w14:textId="77777777" w:rsidR="002266E4" w:rsidRPr="002B42FD" w:rsidRDefault="002266E4" w:rsidP="002266E4">
      <w:pPr>
        <w:pStyle w:val="11"/>
      </w:pPr>
      <w:bookmarkStart w:id="114" w:name="_Toc37864055"/>
      <w:r w:rsidRPr="002B42FD">
        <w:t>Xem Counter Detail</w:t>
      </w:r>
      <w:bookmarkEnd w:id="114"/>
    </w:p>
    <w:p w14:paraId="3D83BB22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Report: Hiển thị tất cả các counter theo chu kỳ 5 phút 1 lần.</w:t>
      </w:r>
    </w:p>
    <w:p w14:paraId="01AED86E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50461011" wp14:editId="2AE334E4">
            <wp:extent cx="6331585" cy="2546985"/>
            <wp:effectExtent l="0" t="0" r="0" b="5715"/>
            <wp:docPr id="21" name="Picture 2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A screenshot of a computer&#10;&#10;Description automatically generated with medium confidence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1959B" w14:textId="77777777" w:rsidR="002266E4" w:rsidRPr="002B42FD" w:rsidRDefault="002266E4" w:rsidP="002266E4">
      <w:pPr>
        <w:pStyle w:val="11"/>
      </w:pPr>
      <w:bookmarkStart w:id="115" w:name="_Toc37864056"/>
      <w:r w:rsidRPr="002B42FD">
        <w:t>Xem Counter Chart</w:t>
      </w:r>
      <w:bookmarkEnd w:id="115"/>
    </w:p>
    <w:p w14:paraId="56C52424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Chart: Hiển thị biểu đồ tất cả các counter theo chu kỳ 5 phút 1 lần.</w:t>
      </w:r>
    </w:p>
    <w:p w14:paraId="640858D6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970EB10" wp14:editId="2BF6B5A8">
            <wp:extent cx="6331585" cy="2320290"/>
            <wp:effectExtent l="0" t="0" r="0" b="3810"/>
            <wp:docPr id="22" name="Picture 22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Chart, line chart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4E8D4" w14:textId="77777777" w:rsidR="002266E4" w:rsidRPr="002B42FD" w:rsidRDefault="002266E4" w:rsidP="002266E4">
      <w:pPr>
        <w:pStyle w:val="11"/>
      </w:pPr>
      <w:bookmarkStart w:id="116" w:name="_Toc37864057"/>
      <w:r w:rsidRPr="002B42FD">
        <w:t>Xem thời gian phản hồi/xử lý</w:t>
      </w:r>
      <w:bookmarkEnd w:id="116"/>
    </w:p>
    <w:p w14:paraId="01A4D3C1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Counter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Response Time Detail.</w:t>
      </w:r>
    </w:p>
    <w:p w14:paraId="2B5C3236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32A3B6A3" wp14:editId="4DA2656E">
            <wp:extent cx="6331585" cy="2458720"/>
            <wp:effectExtent l="0" t="0" r="0" b="0"/>
            <wp:docPr id="24" name="Picture 24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Chart, line chart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F03B5" w14:textId="77777777" w:rsidR="002266E4" w:rsidRPr="002B42FD" w:rsidRDefault="002266E4" w:rsidP="002266E4">
      <w:pPr>
        <w:pStyle w:val="11"/>
      </w:pPr>
      <w:bookmarkStart w:id="117" w:name="_Toc37864058"/>
      <w:r w:rsidRPr="002B42FD">
        <w:t>Giám sát CPU, RAM, HDD</w:t>
      </w:r>
      <w:bookmarkEnd w:id="117"/>
    </w:p>
    <w:p w14:paraId="743DFDAC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Đăng nhập vào OAMWeb </w:t>
      </w:r>
    </w:p>
    <w:p w14:paraId="0939998D" w14:textId="77777777" w:rsidR="002266E4" w:rsidRPr="002B42FD" w:rsidRDefault="002266E4" w:rsidP="002266E4">
      <w:pPr>
        <w:pStyle w:val="ListParagraph"/>
        <w:numPr>
          <w:ilvl w:val="1"/>
          <w:numId w:val="14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Hardware Management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Hardware Monitor.</w:t>
      </w:r>
    </w:p>
    <w:p w14:paraId="01C45ADE" w14:textId="77777777" w:rsidR="002266E4" w:rsidRPr="002B42FD" w:rsidRDefault="002266E4" w:rsidP="002266E4">
      <w:pPr>
        <w:pStyle w:val="ListParagraph"/>
        <w:numPr>
          <w:ilvl w:val="1"/>
          <w:numId w:val="14"/>
        </w:num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</w:rPr>
        <w:t xml:space="preserve">VM Management </w:t>
      </w:r>
      <w:r w:rsidRPr="002B42FD">
        <w:rPr>
          <w:rFonts w:ascii="Times New Roman" w:hAnsi="Times New Roman" w:cs="Times New Roman"/>
        </w:rPr>
        <w:sym w:font="Wingdings" w:char="F0E0"/>
      </w:r>
      <w:r w:rsidRPr="002B42FD">
        <w:rPr>
          <w:rFonts w:ascii="Times New Roman" w:hAnsi="Times New Roman" w:cs="Times New Roman"/>
        </w:rPr>
        <w:t xml:space="preserve"> VM Monitor.</w:t>
      </w:r>
    </w:p>
    <w:p w14:paraId="64DEA34E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A19FB1C" wp14:editId="01C34C53">
            <wp:extent cx="6331585" cy="2649220"/>
            <wp:effectExtent l="0" t="0" r="0" b="0"/>
            <wp:docPr id="25" name="Picture 25" descr="Graphical user interfac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&#10;&#10;Description automatically generated with medium confidence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64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BCB11" w14:textId="77777777" w:rsidR="002266E4" w:rsidRPr="002B42FD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3C53B5E3" wp14:editId="7275A5F9">
            <wp:extent cx="6331585" cy="1821180"/>
            <wp:effectExtent l="0" t="0" r="0" b="7620"/>
            <wp:docPr id="26" name="Picture 2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text, application&#10;&#10;Description automatically generated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82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A32F4" w14:textId="77777777" w:rsidR="002266E4" w:rsidRDefault="002266E4" w:rsidP="002266E4">
      <w:pPr>
        <w:rPr>
          <w:rFonts w:ascii="Times New Roman" w:hAnsi="Times New Roman" w:cs="Times New Roman"/>
        </w:rPr>
      </w:pPr>
      <w:r w:rsidRPr="002B42FD">
        <w:rPr>
          <w:rFonts w:ascii="Times New Roman" w:hAnsi="Times New Roman" w:cs="Times New Roman"/>
          <w:noProof/>
        </w:rPr>
        <w:drawing>
          <wp:inline distT="0" distB="0" distL="0" distR="0" wp14:anchorId="266D3081" wp14:editId="45EA7FD5">
            <wp:extent cx="6331585" cy="1751330"/>
            <wp:effectExtent l="0" t="0" r="0" b="1270"/>
            <wp:docPr id="27" name="Picture 2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Graphical user interface, application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18412" w14:textId="77777777" w:rsidR="002266E4" w:rsidRDefault="002266E4" w:rsidP="002266E4">
      <w:pPr>
        <w:pStyle w:val="11"/>
      </w:pPr>
      <w:r>
        <w:t>Export KPI</w:t>
      </w:r>
    </w:p>
    <w:p w14:paraId="47D480AD" w14:textId="77777777" w:rsidR="002266E4" w:rsidRPr="003455A1" w:rsidRDefault="002266E4" w:rsidP="002266E4">
      <w:p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Đăng nhập OAMWEb</w:t>
      </w:r>
    </w:p>
    <w:p w14:paraId="3E595A65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Performance Management &gt; KPI Network</w:t>
      </w:r>
    </w:p>
    <w:p w14:paraId="04ED9D9A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 xml:space="preserve">Chọn Interval và Date muốn export sau đó </w:t>
      </w:r>
    </w:p>
    <w:p w14:paraId="2AC3C64F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Ấn Export &gt; Export Main KPI/Export All KPI (Export 5 KPI chính/Export Tất cả KPI)</w:t>
      </w:r>
    </w:p>
    <w:p w14:paraId="339B825E" w14:textId="77777777" w:rsidR="002266E4" w:rsidRDefault="002266E4" w:rsidP="002266E4">
      <w:r>
        <w:rPr>
          <w:noProof/>
        </w:rPr>
        <w:lastRenderedPageBreak/>
        <w:drawing>
          <wp:inline distT="0" distB="0" distL="0" distR="0" wp14:anchorId="5036E658" wp14:editId="652FA13F">
            <wp:extent cx="6315075" cy="3412490"/>
            <wp:effectExtent l="0" t="0" r="9525" b="0"/>
            <wp:docPr id="31" name="Picture 31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Graphical user interface, text, application, email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315075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5166E" w14:textId="77777777" w:rsidR="002266E4" w:rsidRDefault="002266E4" w:rsidP="002266E4">
      <w:r>
        <w:rPr>
          <w:noProof/>
        </w:rPr>
        <w:drawing>
          <wp:inline distT="0" distB="0" distL="0" distR="0" wp14:anchorId="6F49E193" wp14:editId="005FAFA1">
            <wp:extent cx="6286500" cy="3434715"/>
            <wp:effectExtent l="0" t="0" r="0" b="0"/>
            <wp:docPr id="28" name="Picture 2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Graphical user interface, application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94480" cy="343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A6256" w14:textId="77777777" w:rsidR="002266E4" w:rsidRDefault="002266E4" w:rsidP="002266E4">
      <w:pPr>
        <w:pStyle w:val="11"/>
      </w:pPr>
      <w:r>
        <w:t>Export Counter</w:t>
      </w:r>
    </w:p>
    <w:p w14:paraId="37BB5822" w14:textId="77777777" w:rsidR="002266E4" w:rsidRPr="003455A1" w:rsidRDefault="002266E4" w:rsidP="002266E4">
      <w:p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Đăng Nhập OAMWeb</w:t>
      </w:r>
    </w:p>
    <w:p w14:paraId="2930D07E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Accounting Management &gt; Counter &gt; Counter Details</w:t>
      </w:r>
    </w:p>
    <w:p w14:paraId="50BB37D5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 xml:space="preserve">Chọn Counter </w:t>
      </w:r>
      <w:proofErr w:type="gramStart"/>
      <w:r w:rsidRPr="003455A1">
        <w:rPr>
          <w:rFonts w:ascii="Times New Roman" w:hAnsi="Times New Roman" w:cs="Times New Roman"/>
        </w:rPr>
        <w:t>Name ,</w:t>
      </w:r>
      <w:proofErr w:type="gramEnd"/>
      <w:r w:rsidRPr="003455A1">
        <w:rPr>
          <w:rFonts w:ascii="Times New Roman" w:hAnsi="Times New Roman" w:cs="Times New Roman"/>
        </w:rPr>
        <w:t xml:space="preserve"> Start Time, End time , Zero Value(lấy giá trị bằng 0 vào file)</w:t>
      </w:r>
    </w:p>
    <w:p w14:paraId="3959B9DA" w14:textId="77777777" w:rsidR="002266E4" w:rsidRPr="003455A1" w:rsidRDefault="002266E4" w:rsidP="002266E4">
      <w:pPr>
        <w:pStyle w:val="Li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3455A1">
        <w:rPr>
          <w:rFonts w:ascii="Times New Roman" w:hAnsi="Times New Roman" w:cs="Times New Roman"/>
        </w:rPr>
        <w:t>Nhấn Export</w:t>
      </w:r>
    </w:p>
    <w:p w14:paraId="423BA102" w14:textId="77777777" w:rsidR="002266E4" w:rsidRDefault="002266E4" w:rsidP="002266E4">
      <w:r>
        <w:rPr>
          <w:noProof/>
        </w:rPr>
        <w:lastRenderedPageBreak/>
        <w:drawing>
          <wp:inline distT="0" distB="0" distL="0" distR="0" wp14:anchorId="71E16444" wp14:editId="6ED0680F">
            <wp:extent cx="6331585" cy="3613150"/>
            <wp:effectExtent l="0" t="0" r="0" b="6350"/>
            <wp:docPr id="29" name="Picture 29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Table&#10;&#10;Description automatically generated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CA824" w14:textId="77777777" w:rsidR="002266E4" w:rsidRPr="002B42FD" w:rsidRDefault="002266E4" w:rsidP="002266E4">
      <w:r>
        <w:rPr>
          <w:noProof/>
        </w:rPr>
        <w:drawing>
          <wp:inline distT="0" distB="0" distL="0" distR="0" wp14:anchorId="4C34EA21" wp14:editId="2506D65F">
            <wp:extent cx="6331585" cy="3627755"/>
            <wp:effectExtent l="0" t="0" r="0" b="0"/>
            <wp:docPr id="30" name="Picture 3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Graphical user interface&#10;&#10;Description automatically generated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1B76" w14:textId="77777777" w:rsidR="002266E4" w:rsidRPr="002B42FD" w:rsidRDefault="002266E4" w:rsidP="002266E4">
      <w:pPr>
        <w:rPr>
          <w:rFonts w:ascii="Times New Roman" w:hAnsi="Times New Roman" w:cs="Times New Roman"/>
        </w:rPr>
      </w:pPr>
    </w:p>
    <w:p w14:paraId="3E89420D" w14:textId="77777777" w:rsidR="002266E4" w:rsidRPr="002B42FD" w:rsidRDefault="002266E4" w:rsidP="002266E4">
      <w:pPr>
        <w:pStyle w:val="1"/>
      </w:pPr>
      <w:bookmarkStart w:id="118" w:name="_Toc37832220"/>
      <w:bookmarkStart w:id="119" w:name="_Toc37864059"/>
      <w:r w:rsidRPr="002B42FD">
        <w:t>Xem log &amp; trace</w:t>
      </w:r>
      <w:bookmarkEnd w:id="118"/>
      <w:bookmarkEnd w:id="119"/>
    </w:p>
    <w:p w14:paraId="32B7D1CD" w14:textId="77777777" w:rsidR="002266E4" w:rsidRPr="007F112D" w:rsidRDefault="002266E4" w:rsidP="002266E4">
      <w:pPr>
        <w:rPr>
          <w:rFonts w:ascii="Times New Roman" w:hAnsi="Times New Roman" w:cs="Times New Roman"/>
        </w:rPr>
      </w:pPr>
      <w:r w:rsidRPr="007F112D">
        <w:rPr>
          <w:rFonts w:ascii="Times New Roman" w:hAnsi="Times New Roman" w:cs="Times New Roman"/>
        </w:rPr>
        <w:t>Đang nhập vào oam web:</w:t>
      </w:r>
    </w:p>
    <w:p w14:paraId="50F88096" w14:textId="77777777" w:rsidR="002266E4" w:rsidRPr="00F252D1" w:rsidRDefault="00A726B9" w:rsidP="002266E4">
      <w:pPr>
        <w:ind w:firstLine="720"/>
        <w:rPr>
          <w:rFonts w:ascii="Times New Roman" w:hAnsi="Times New Roman" w:cs="Times New Roman"/>
        </w:rPr>
      </w:pPr>
      <w:hyperlink r:id="rId53" w:history="1">
        <w:r w:rsidR="002266E4" w:rsidRPr="007F112D">
          <w:t>https://10.60.188.33:8686</w:t>
        </w:r>
      </w:hyperlink>
    </w:p>
    <w:p w14:paraId="6869CF89" w14:textId="77777777" w:rsidR="002266E4" w:rsidRPr="007F112D" w:rsidRDefault="002266E4" w:rsidP="002266E4">
      <w:pPr>
        <w:rPr>
          <w:rFonts w:ascii="Times New Roman" w:hAnsi="Times New Roman" w:cs="Times New Roman"/>
        </w:rPr>
      </w:pPr>
      <w:r w:rsidRPr="007F112D">
        <w:rPr>
          <w:rFonts w:ascii="Times New Roman" w:hAnsi="Times New Roman" w:cs="Times New Roman"/>
        </w:rPr>
        <w:t>Vào mode trace offline như dưới hình</w:t>
      </w:r>
    </w:p>
    <w:p w14:paraId="3E4B9AD4" w14:textId="77777777" w:rsidR="002266E4" w:rsidRPr="00F252D1" w:rsidRDefault="002266E4" w:rsidP="002266E4">
      <w:pPr>
        <w:rPr>
          <w:rFonts w:ascii="Times New Roman" w:hAnsi="Times New Roman" w:cs="Times New Roman"/>
        </w:rPr>
      </w:pPr>
      <w:r w:rsidRPr="00F252D1">
        <w:rPr>
          <w:rFonts w:ascii="Times New Roman" w:hAnsi="Times New Roman" w:cs="Times New Roman"/>
          <w:noProof/>
        </w:rPr>
        <w:drawing>
          <wp:inline distT="0" distB="0" distL="0" distR="0" wp14:anchorId="125AC0F3" wp14:editId="3EA8D3DD">
            <wp:extent cx="5934075" cy="2790825"/>
            <wp:effectExtent l="0" t="0" r="9525" b="9525"/>
            <wp:docPr id="5" name="Picture 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F8B9B" w14:textId="77777777" w:rsidR="002266E4" w:rsidRPr="007F112D" w:rsidRDefault="002266E4" w:rsidP="002266E4">
      <w:pPr>
        <w:rPr>
          <w:rFonts w:ascii="Times New Roman" w:hAnsi="Times New Roman" w:cs="Times New Roman"/>
        </w:rPr>
      </w:pPr>
      <w:r w:rsidRPr="007F112D">
        <w:rPr>
          <w:rFonts w:ascii="Times New Roman" w:hAnsi="Times New Roman" w:cs="Times New Roman"/>
        </w:rPr>
        <w:t>Trong giao diện traceoffline, nhập start time – end time maximum là 15 phút (do tải lớn nên chỉ nên để 5 phút)</w:t>
      </w:r>
    </w:p>
    <w:p w14:paraId="391BBC49" w14:textId="77777777" w:rsidR="002266E4" w:rsidRPr="00F252D1" w:rsidRDefault="002266E4" w:rsidP="002266E4">
      <w:pPr>
        <w:ind w:firstLine="720"/>
        <w:rPr>
          <w:rFonts w:ascii="Times New Roman" w:hAnsi="Times New Roman" w:cs="Times New Roman"/>
        </w:rPr>
      </w:pPr>
      <w:r w:rsidRPr="00F252D1">
        <w:rPr>
          <w:rFonts w:ascii="Times New Roman" w:hAnsi="Times New Roman" w:cs="Times New Roman"/>
        </w:rPr>
        <w:t>Mục imsi nhậ</w:t>
      </w:r>
      <w:r>
        <w:rPr>
          <w:rFonts w:ascii="Times New Roman" w:hAnsi="Times New Roman" w:cs="Times New Roman"/>
        </w:rPr>
        <w:t>p số MSISDN hoặc IMSI cần thực hiện trace</w:t>
      </w:r>
    </w:p>
    <w:p w14:paraId="78130379" w14:textId="77777777" w:rsidR="002266E4" w:rsidRPr="00F252D1" w:rsidRDefault="002266E4" w:rsidP="002266E4">
      <w:pPr>
        <w:rPr>
          <w:rFonts w:ascii="Times New Roman" w:hAnsi="Times New Roman" w:cs="Times New Roman"/>
        </w:rPr>
      </w:pPr>
      <w:r w:rsidRPr="00F252D1">
        <w:rPr>
          <w:rFonts w:ascii="Times New Roman" w:hAnsi="Times New Roman" w:cs="Times New Roman"/>
        </w:rPr>
        <w:t xml:space="preserve">Click start để </w:t>
      </w:r>
      <w:r>
        <w:rPr>
          <w:rFonts w:ascii="Times New Roman" w:hAnsi="Times New Roman" w:cs="Times New Roman"/>
        </w:rPr>
        <w:t>thực hiện filter trace:</w:t>
      </w:r>
    </w:p>
    <w:p w14:paraId="0C7939B0" w14:textId="77777777" w:rsidR="002266E4" w:rsidRPr="00F252D1" w:rsidRDefault="002266E4" w:rsidP="002266E4">
      <w:pPr>
        <w:rPr>
          <w:rFonts w:ascii="Times New Roman" w:hAnsi="Times New Roman" w:cs="Times New Roman"/>
        </w:rPr>
      </w:pPr>
      <w:r w:rsidRPr="00F252D1">
        <w:rPr>
          <w:rFonts w:ascii="Times New Roman" w:hAnsi="Times New Roman" w:cs="Times New Roman"/>
          <w:noProof/>
        </w:rPr>
        <w:drawing>
          <wp:inline distT="0" distB="0" distL="0" distR="0" wp14:anchorId="6DD497DB" wp14:editId="0FD28CD8">
            <wp:extent cx="5943600" cy="434340"/>
            <wp:effectExtent l="0" t="0" r="0" b="38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6CAD0" w14:textId="77777777" w:rsidR="002266E4" w:rsidRDefault="002266E4" w:rsidP="002266E4">
      <w:pPr>
        <w:rPr>
          <w:rFonts w:ascii="Times New Roman" w:hAnsi="Times New Roman" w:cs="Times New Roman"/>
        </w:rPr>
      </w:pPr>
    </w:p>
    <w:p w14:paraId="16BF580B" w14:textId="77777777" w:rsidR="002266E4" w:rsidRPr="00F252D1" w:rsidRDefault="002266E4" w:rsidP="002266E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ực hiện download file trace về sau khi xử lý xong</w:t>
      </w:r>
    </w:p>
    <w:p w14:paraId="45A1669A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</w:p>
    <w:p w14:paraId="5BE9FC28" w14:textId="77777777" w:rsidR="002266E4" w:rsidRPr="002B42FD" w:rsidRDefault="002266E4" w:rsidP="002266E4">
      <w:pPr>
        <w:pStyle w:val="1"/>
      </w:pPr>
      <w:bookmarkStart w:id="120" w:name="_Toc37832221"/>
      <w:bookmarkStart w:id="121" w:name="_Toc37864060"/>
      <w:r w:rsidRPr="002B42FD">
        <w:t>Cấu hình qua cli</w:t>
      </w:r>
      <w:bookmarkEnd w:id="120"/>
      <w:bookmarkEnd w:id="121"/>
    </w:p>
    <w:p w14:paraId="3A7B7F0C" w14:textId="77777777" w:rsidR="002266E4" w:rsidRDefault="002266E4" w:rsidP="002266E4">
      <w:pPr>
        <w:pStyle w:val="11"/>
      </w:pPr>
      <w:bookmarkStart w:id="122" w:name="_Toc37832222"/>
      <w:bookmarkStart w:id="123" w:name="_Toc37864061"/>
      <w:r w:rsidRPr="002B42FD">
        <w:t>Thông tin CLI</w:t>
      </w:r>
      <w:bookmarkEnd w:id="122"/>
      <w:bookmarkEnd w:id="123"/>
    </w:p>
    <w:p w14:paraId="2EC5B425" w14:textId="77777777" w:rsidR="002266E4" w:rsidRPr="009D2EDA" w:rsidRDefault="002266E4" w:rsidP="002266E4">
      <w:pPr>
        <w:ind w:firstLine="720"/>
        <w:rPr>
          <w:rFonts w:ascii="Times New Roman" w:hAnsi="Times New Roman" w:cs="Times New Roman"/>
          <w:color w:val="FF0000"/>
        </w:rPr>
      </w:pPr>
      <w:r w:rsidRPr="009D2EDA">
        <w:rPr>
          <w:rFonts w:ascii="Times New Roman" w:hAnsi="Times New Roman" w:cs="Times New Roman"/>
        </w:rPr>
        <w:t xml:space="preserve">Sử dụng </w:t>
      </w:r>
      <w:proofErr w:type="gramStart"/>
      <w:r w:rsidRPr="009D2EDA">
        <w:rPr>
          <w:rFonts w:ascii="Times New Roman" w:hAnsi="Times New Roman" w:cs="Times New Roman"/>
        </w:rPr>
        <w:t>lệnh :</w:t>
      </w:r>
      <w:proofErr w:type="gramEnd"/>
      <w:r w:rsidRPr="009D2EDA">
        <w:rPr>
          <w:rFonts w:ascii="Times New Roman" w:hAnsi="Times New Roman" w:cs="Times New Roman"/>
        </w:rPr>
        <w:t xml:space="preserve"> </w:t>
      </w:r>
      <w:r w:rsidRPr="009D2EDA">
        <w:rPr>
          <w:rFonts w:ascii="Times New Roman" w:hAnsi="Times New Roman" w:cs="Times New Roman"/>
          <w:color w:val="FF0000"/>
        </w:rPr>
        <w:t>ssh &lt;user_name&gt;@&lt;ip&gt; -p8822</w:t>
      </w:r>
    </w:p>
    <w:p w14:paraId="719CBF89" w14:textId="77777777" w:rsidR="002266E4" w:rsidRPr="009D2EDA" w:rsidRDefault="002266E4" w:rsidP="002266E4">
      <w:pPr>
        <w:pStyle w:val="ListParagraph"/>
        <w:ind w:firstLine="720"/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  <w:b/>
        </w:rPr>
        <w:t>&lt;user_name&gt;</w:t>
      </w:r>
      <w:r w:rsidRPr="009D2EDA">
        <w:rPr>
          <w:rFonts w:ascii="Times New Roman" w:hAnsi="Times New Roman" w:cs="Times New Roman"/>
        </w:rPr>
        <w:t xml:space="preserve"> là user được cấp để truy cập web server</w:t>
      </w:r>
    </w:p>
    <w:p w14:paraId="256CF1A4" w14:textId="77777777" w:rsidR="002266E4" w:rsidRPr="009D2EDA" w:rsidRDefault="002266E4" w:rsidP="002266E4">
      <w:pPr>
        <w:pStyle w:val="ListParagraph"/>
        <w:ind w:firstLine="720"/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  <w:b/>
        </w:rPr>
        <w:t>&lt;ip</w:t>
      </w:r>
      <w:proofErr w:type="gramStart"/>
      <w:r w:rsidRPr="009D2EDA">
        <w:rPr>
          <w:rFonts w:ascii="Times New Roman" w:hAnsi="Times New Roman" w:cs="Times New Roman"/>
          <w:b/>
        </w:rPr>
        <w:t>&gt;</w:t>
      </w:r>
      <w:r w:rsidRPr="009D2EDA">
        <w:rPr>
          <w:rFonts w:ascii="Times New Roman" w:hAnsi="Times New Roman" w:cs="Times New Roman"/>
        </w:rPr>
        <w:t xml:space="preserve"> :</w:t>
      </w:r>
      <w:proofErr w:type="gramEnd"/>
      <w:r w:rsidRPr="009D2EDA">
        <w:rPr>
          <w:rFonts w:ascii="Times New Roman" w:hAnsi="Times New Roman" w:cs="Times New Roman"/>
        </w:rPr>
        <w:t xml:space="preserve"> ip float chạy tiến trình CLI hiện tạ</w:t>
      </w:r>
      <w:r>
        <w:rPr>
          <w:rFonts w:ascii="Times New Roman" w:hAnsi="Times New Roman" w:cs="Times New Roman"/>
        </w:rPr>
        <w:t>i đang là ip 10.60.188.80</w:t>
      </w:r>
    </w:p>
    <w:p w14:paraId="5F7EF89E" w14:textId="77777777" w:rsidR="002266E4" w:rsidRPr="00DC7C0F" w:rsidRDefault="002266E4" w:rsidP="002266E4">
      <w:pPr>
        <w:pStyle w:val="11"/>
      </w:pPr>
      <w:r w:rsidRPr="003B439E">
        <w:t>CẤU TRÚC TỔ CHỨC CÁC LỆNH</w:t>
      </w:r>
    </w:p>
    <w:p w14:paraId="2514AFA6" w14:textId="77777777" w:rsidR="002266E4" w:rsidRPr="009D2EDA" w:rsidRDefault="002266E4" w:rsidP="002266E4">
      <w:pPr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</w:rPr>
        <w:tab/>
        <w:t xml:space="preserve">CLI IMS-VHT chia làm 3 mode vận </w:t>
      </w:r>
      <w:proofErr w:type="gramStart"/>
      <w:r w:rsidRPr="009D2EDA">
        <w:rPr>
          <w:rFonts w:ascii="Times New Roman" w:hAnsi="Times New Roman" w:cs="Times New Roman"/>
        </w:rPr>
        <w:t>hành :</w:t>
      </w:r>
      <w:proofErr w:type="gramEnd"/>
      <w:r w:rsidRPr="009D2EDA">
        <w:rPr>
          <w:rFonts w:ascii="Times New Roman" w:hAnsi="Times New Roman" w:cs="Times New Roman"/>
        </w:rPr>
        <w:t xml:space="preserve"> </w:t>
      </w:r>
    </w:p>
    <w:p w14:paraId="25A33C83" w14:textId="77777777" w:rsidR="002266E4" w:rsidRPr="009D2EDA" w:rsidRDefault="002266E4" w:rsidP="002266E4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</w:rPr>
      </w:pPr>
      <w:r w:rsidRPr="009D2EDA">
        <w:rPr>
          <w:rFonts w:ascii="Times New Roman" w:hAnsi="Times New Roman" w:cs="Times New Roman"/>
          <w:b/>
        </w:rPr>
        <w:t xml:space="preserve">INIT </w:t>
      </w:r>
      <w:proofErr w:type="gramStart"/>
      <w:r w:rsidRPr="009D2EDA">
        <w:rPr>
          <w:rFonts w:ascii="Times New Roman" w:hAnsi="Times New Roman" w:cs="Times New Roman"/>
          <w:b/>
        </w:rPr>
        <w:t>MODE :</w:t>
      </w:r>
      <w:proofErr w:type="gramEnd"/>
      <w:r w:rsidRPr="009D2EDA">
        <w:rPr>
          <w:rFonts w:ascii="Times New Roman" w:hAnsi="Times New Roman" w:cs="Times New Roman"/>
          <w:b/>
        </w:rPr>
        <w:t xml:space="preserve"> </w:t>
      </w:r>
      <w:r w:rsidRPr="009D2EDA">
        <w:rPr>
          <w:rFonts w:ascii="Times New Roman" w:hAnsi="Times New Roman" w:cs="Times New Roman"/>
        </w:rPr>
        <w:t>là mode khi vừa truy cập được vào CLI , bao gồm các lệnh để show data config, get status của hệ thống, các câu lệnh truy cập vào 2 mode còn lại ( ext-config, config).</w:t>
      </w:r>
    </w:p>
    <w:p w14:paraId="025532D4" w14:textId="77777777" w:rsidR="002266E4" w:rsidRPr="009D2EDA" w:rsidRDefault="002266E4" w:rsidP="002266E4">
      <w:pPr>
        <w:pStyle w:val="ListParagraph"/>
        <w:numPr>
          <w:ilvl w:val="0"/>
          <w:numId w:val="19"/>
        </w:numPr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  <w:b/>
        </w:rPr>
        <w:t xml:space="preserve"> EXTERN-CONFIG MODE</w:t>
      </w:r>
      <w:r w:rsidRPr="009D2EDA">
        <w:rPr>
          <w:rFonts w:ascii="Times New Roman" w:hAnsi="Times New Roman" w:cs="Times New Roman"/>
        </w:rPr>
        <w:t xml:space="preserve"> (ext-config): bao gồm những câu lệnh tác động vào data không được lưu trữ trên Confd server, lệnh backup/restore, các lệnh liên quan đến user…</w:t>
      </w:r>
    </w:p>
    <w:p w14:paraId="198B9C33" w14:textId="77777777" w:rsidR="002266E4" w:rsidRPr="009D2EDA" w:rsidRDefault="002266E4" w:rsidP="002266E4">
      <w:pPr>
        <w:pStyle w:val="ListParagraph"/>
        <w:numPr>
          <w:ilvl w:val="0"/>
          <w:numId w:val="19"/>
        </w:numPr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  <w:b/>
        </w:rPr>
        <w:lastRenderedPageBreak/>
        <w:t xml:space="preserve">CONFD-CONFIG </w:t>
      </w:r>
      <w:proofErr w:type="gramStart"/>
      <w:r w:rsidRPr="009D2EDA">
        <w:rPr>
          <w:rFonts w:ascii="Times New Roman" w:hAnsi="Times New Roman" w:cs="Times New Roman"/>
          <w:b/>
        </w:rPr>
        <w:t>MODE</w:t>
      </w:r>
      <w:r w:rsidRPr="009D2EDA">
        <w:rPr>
          <w:rFonts w:ascii="Times New Roman" w:hAnsi="Times New Roman" w:cs="Times New Roman"/>
        </w:rPr>
        <w:t xml:space="preserve">  (</w:t>
      </w:r>
      <w:proofErr w:type="gramEnd"/>
      <w:r w:rsidRPr="009D2EDA">
        <w:rPr>
          <w:rFonts w:ascii="Times New Roman" w:hAnsi="Times New Roman" w:cs="Times New Roman"/>
        </w:rPr>
        <w:t>config) : gồm các lệnh tác động vào trong phần data config được lưu trữ trên Confd server.</w:t>
      </w:r>
    </w:p>
    <w:p w14:paraId="1BF41850" w14:textId="77777777" w:rsidR="002266E4" w:rsidRPr="009D2EDA" w:rsidRDefault="002266E4" w:rsidP="002266E4">
      <w:pPr>
        <w:pStyle w:val="111"/>
        <w:ind w:left="180"/>
      </w:pPr>
      <w:r w:rsidRPr="009D2EDA">
        <w:t>INIT MODE</w:t>
      </w:r>
    </w:p>
    <w:tbl>
      <w:tblPr>
        <w:tblStyle w:val="TableGrid"/>
        <w:tblW w:w="9990" w:type="dxa"/>
        <w:tblInd w:w="-5" w:type="dxa"/>
        <w:tblLook w:val="04A0" w:firstRow="1" w:lastRow="0" w:firstColumn="1" w:lastColumn="0" w:noHBand="0" w:noVBand="1"/>
      </w:tblPr>
      <w:tblGrid>
        <w:gridCol w:w="1207"/>
        <w:gridCol w:w="1787"/>
        <w:gridCol w:w="4192"/>
        <w:gridCol w:w="2804"/>
      </w:tblGrid>
      <w:tr w:rsidR="002266E4" w:rsidRPr="009D2EDA" w14:paraId="704BE9BF" w14:textId="77777777" w:rsidTr="009C2801">
        <w:tc>
          <w:tcPr>
            <w:tcW w:w="1207" w:type="dxa"/>
          </w:tcPr>
          <w:p w14:paraId="7E557FFD" w14:textId="77777777" w:rsidR="002266E4" w:rsidRPr="009D2EDA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Command</w:t>
            </w:r>
          </w:p>
        </w:tc>
        <w:tc>
          <w:tcPr>
            <w:tcW w:w="1787" w:type="dxa"/>
          </w:tcPr>
          <w:p w14:paraId="311BFF54" w14:textId="77777777" w:rsidR="002266E4" w:rsidRPr="009D2EDA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ub-Command</w:t>
            </w:r>
          </w:p>
        </w:tc>
        <w:tc>
          <w:tcPr>
            <w:tcW w:w="4192" w:type="dxa"/>
          </w:tcPr>
          <w:p w14:paraId="1A1EFB15" w14:textId="77777777" w:rsidR="002266E4" w:rsidRPr="009D2EDA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Mô tả</w:t>
            </w:r>
          </w:p>
        </w:tc>
        <w:tc>
          <w:tcPr>
            <w:tcW w:w="2804" w:type="dxa"/>
          </w:tcPr>
          <w:p w14:paraId="319305A2" w14:textId="77777777" w:rsidR="002266E4" w:rsidRPr="009D2EDA" w:rsidRDefault="002266E4" w:rsidP="009C280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VD</w:t>
            </w:r>
          </w:p>
        </w:tc>
      </w:tr>
      <w:tr w:rsidR="002266E4" w:rsidRPr="009D2EDA" w14:paraId="561EFDDC" w14:textId="77777777" w:rsidTr="009C2801">
        <w:tc>
          <w:tcPr>
            <w:tcW w:w="1207" w:type="dxa"/>
          </w:tcPr>
          <w:p w14:paraId="2B5332AF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nfig</w:t>
            </w:r>
          </w:p>
        </w:tc>
        <w:tc>
          <w:tcPr>
            <w:tcW w:w="1787" w:type="dxa"/>
          </w:tcPr>
          <w:p w14:paraId="31CC2570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4192" w:type="dxa"/>
          </w:tcPr>
          <w:p w14:paraId="7FC5068F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ruy cập vào CONFD-CONFIG MODE</w:t>
            </w:r>
          </w:p>
        </w:tc>
        <w:tc>
          <w:tcPr>
            <w:tcW w:w="2804" w:type="dxa"/>
          </w:tcPr>
          <w:p w14:paraId="4499AA17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05B64196" w14:textId="77777777" w:rsidTr="009C2801">
        <w:tc>
          <w:tcPr>
            <w:tcW w:w="1207" w:type="dxa"/>
          </w:tcPr>
          <w:p w14:paraId="7DFDC207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xt-config</w:t>
            </w:r>
          </w:p>
        </w:tc>
        <w:tc>
          <w:tcPr>
            <w:tcW w:w="1787" w:type="dxa"/>
          </w:tcPr>
          <w:p w14:paraId="0B096FF8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4192" w:type="dxa"/>
          </w:tcPr>
          <w:p w14:paraId="04194674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ruy cập vào EXTERN-CONFIG MODE</w:t>
            </w:r>
          </w:p>
        </w:tc>
        <w:tc>
          <w:tcPr>
            <w:tcW w:w="2804" w:type="dxa"/>
          </w:tcPr>
          <w:p w14:paraId="58B07CF2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3EDF74EE" w14:textId="77777777" w:rsidTr="009C2801">
        <w:tc>
          <w:tcPr>
            <w:tcW w:w="1207" w:type="dxa"/>
          </w:tcPr>
          <w:p w14:paraId="3BFEB9A9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xit</w:t>
            </w:r>
          </w:p>
        </w:tc>
        <w:tc>
          <w:tcPr>
            <w:tcW w:w="1787" w:type="dxa"/>
          </w:tcPr>
          <w:p w14:paraId="36255BA4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4192" w:type="dxa"/>
          </w:tcPr>
          <w:p w14:paraId="523974D9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hoát ra khỏi CLI IMS-VHT</w:t>
            </w:r>
          </w:p>
        </w:tc>
        <w:tc>
          <w:tcPr>
            <w:tcW w:w="2804" w:type="dxa"/>
          </w:tcPr>
          <w:p w14:paraId="0144939C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09F91CFA" w14:textId="77777777" w:rsidTr="009C2801">
        <w:tc>
          <w:tcPr>
            <w:tcW w:w="1207" w:type="dxa"/>
            <w:vMerge w:val="restart"/>
          </w:tcPr>
          <w:p w14:paraId="1D959D37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get</w:t>
            </w:r>
          </w:p>
        </w:tc>
        <w:tc>
          <w:tcPr>
            <w:tcW w:w="1787" w:type="dxa"/>
          </w:tcPr>
          <w:p w14:paraId="0FBD0241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diagw_link</w:t>
            </w:r>
          </w:p>
        </w:tc>
        <w:tc>
          <w:tcPr>
            <w:tcW w:w="4192" w:type="dxa"/>
          </w:tcPr>
          <w:p w14:paraId="610C1EB9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Lấy trạng thái diagw link trên một phân hệ hoặc một node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system, node_name)</w:t>
            </w:r>
          </w:p>
        </w:tc>
        <w:tc>
          <w:tcPr>
            <w:tcW w:w="2804" w:type="dxa"/>
          </w:tcPr>
          <w:p w14:paraId="2903985E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diagw_link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imscore </w:t>
            </w:r>
            <w:r w:rsidRPr="009D2EDA">
              <w:rPr>
                <w:rFonts w:ascii="Times New Roman" w:hAnsi="Times New Roman" w:cs="Times New Roman"/>
              </w:rPr>
              <w:t>– lấy toàn bộ thong tin diagw link trên phân hệ imscore</w:t>
            </w:r>
          </w:p>
        </w:tc>
      </w:tr>
      <w:tr w:rsidR="002266E4" w:rsidRPr="009D2EDA" w14:paraId="6AA15AFA" w14:textId="77777777" w:rsidTr="009C2801">
        <w:tc>
          <w:tcPr>
            <w:tcW w:w="1207" w:type="dxa"/>
            <w:vMerge/>
          </w:tcPr>
          <w:p w14:paraId="34D95998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114EED98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thcardstatus</w:t>
            </w:r>
          </w:p>
        </w:tc>
        <w:tc>
          <w:tcPr>
            <w:tcW w:w="4192" w:type="dxa"/>
          </w:tcPr>
          <w:p w14:paraId="1BFD9DBD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Lấy trạng thái các card mạng trên một server (tham số servername)</w:t>
            </w:r>
          </w:p>
        </w:tc>
        <w:tc>
          <w:tcPr>
            <w:tcW w:w="2804" w:type="dxa"/>
          </w:tcPr>
          <w:p w14:paraId="6B991401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ethcardstatus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</w:rPr>
              <w:t>- lấy thông tin network interface trên server OAM1</w:t>
            </w:r>
          </w:p>
        </w:tc>
      </w:tr>
      <w:tr w:rsidR="002266E4" w:rsidRPr="009D2EDA" w14:paraId="122973F2" w14:textId="77777777" w:rsidTr="009C2801">
        <w:tc>
          <w:tcPr>
            <w:tcW w:w="1207" w:type="dxa"/>
            <w:vMerge/>
          </w:tcPr>
          <w:p w14:paraId="4B2C2952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783A1C55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keepalivestatus</w:t>
            </w:r>
          </w:p>
        </w:tc>
        <w:tc>
          <w:tcPr>
            <w:tcW w:w="4192" w:type="dxa"/>
          </w:tcPr>
          <w:p w14:paraId="685DD825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Lấy trạng thái keepalive</w:t>
            </w:r>
          </w:p>
        </w:tc>
        <w:tc>
          <w:tcPr>
            <w:tcW w:w="2804" w:type="dxa"/>
          </w:tcPr>
          <w:p w14:paraId="7339F99A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keepalivestatus</w:t>
            </w:r>
            <w:r w:rsidRPr="009D2EDA">
              <w:rPr>
                <w:rFonts w:ascii="Times New Roman" w:hAnsi="Times New Roman" w:cs="Times New Roman"/>
              </w:rPr>
              <w:t xml:space="preserve"> – lấy thông tin server chạy keep alive trên hệ thống</w:t>
            </w:r>
          </w:p>
        </w:tc>
      </w:tr>
      <w:tr w:rsidR="002266E4" w:rsidRPr="009D2EDA" w14:paraId="0352BE89" w14:textId="77777777" w:rsidTr="009C2801">
        <w:tc>
          <w:tcPr>
            <w:tcW w:w="1207" w:type="dxa"/>
            <w:vMerge/>
          </w:tcPr>
          <w:p w14:paraId="5B51CD13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6C353AA6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odestatus</w:t>
            </w:r>
          </w:p>
        </w:tc>
        <w:tc>
          <w:tcPr>
            <w:tcW w:w="4192" w:type="dxa"/>
          </w:tcPr>
          <w:p w14:paraId="5117EFF5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Lấy trạng thái node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ystem,node_type,node_name)</w:t>
            </w:r>
          </w:p>
        </w:tc>
        <w:tc>
          <w:tcPr>
            <w:tcW w:w="2804" w:type="dxa"/>
          </w:tcPr>
          <w:p w14:paraId="1E5D7B5F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nodestatus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 </w:t>
            </w:r>
            <w:r w:rsidRPr="009D2EDA">
              <w:rPr>
                <w:rFonts w:ascii="Times New Roman" w:hAnsi="Times New Roman" w:cs="Times New Roman"/>
              </w:rPr>
              <w:t>– lấy thông tin của tất cả các node trong phân hệ oam</w:t>
            </w:r>
          </w:p>
        </w:tc>
      </w:tr>
      <w:tr w:rsidR="002266E4" w:rsidRPr="009D2EDA" w14:paraId="392DF546" w14:textId="77777777" w:rsidTr="009C2801">
        <w:tc>
          <w:tcPr>
            <w:tcW w:w="1207" w:type="dxa"/>
            <w:vMerge/>
          </w:tcPr>
          <w:p w14:paraId="18644B23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5AA34E7D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erverstatus</w:t>
            </w:r>
          </w:p>
        </w:tc>
        <w:tc>
          <w:tcPr>
            <w:tcW w:w="4192" w:type="dxa"/>
          </w:tcPr>
          <w:p w14:paraId="4606FAE9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Lấy trạng thái serv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)</w:t>
            </w:r>
          </w:p>
        </w:tc>
        <w:tc>
          <w:tcPr>
            <w:tcW w:w="2804" w:type="dxa"/>
          </w:tcPr>
          <w:p w14:paraId="14D48CE5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gramStart"/>
            <w:r w:rsidRPr="009D2EDA">
              <w:rPr>
                <w:rFonts w:ascii="Times New Roman" w:hAnsi="Times New Roman" w:cs="Times New Roman"/>
                <w:b/>
              </w:rPr>
              <w:t>get  serverstatus</w:t>
            </w:r>
            <w:proofErr w:type="gramEnd"/>
            <w:r w:rsidRPr="009D2EDA">
              <w:rPr>
                <w:rFonts w:ascii="Times New Roman" w:hAnsi="Times New Roman" w:cs="Times New Roman"/>
                <w:b/>
              </w:rPr>
              <w:t xml:space="preserve">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</w:rPr>
              <w:t>– lấy trạng thái của server OAM01</w:t>
            </w:r>
          </w:p>
        </w:tc>
      </w:tr>
      <w:tr w:rsidR="002266E4" w:rsidRPr="009D2EDA" w14:paraId="62E66695" w14:textId="77777777" w:rsidTr="009C2801">
        <w:tc>
          <w:tcPr>
            <w:tcW w:w="1207" w:type="dxa"/>
            <w:vMerge/>
          </w:tcPr>
          <w:p w14:paraId="33274E3B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05F0F212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ubscriber_info</w:t>
            </w:r>
          </w:p>
        </w:tc>
        <w:tc>
          <w:tcPr>
            <w:tcW w:w="4192" w:type="dxa"/>
          </w:tcPr>
          <w:p w14:paraId="07835EB4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Lấy thông tin một thuê bao trên phân hệ (tham </w:t>
            </w:r>
            <w:proofErr w:type="gramStart"/>
            <w:r w:rsidRPr="009D2EDA">
              <w:rPr>
                <w:rFonts w:ascii="Times New Roman" w:hAnsi="Times New Roman" w:cs="Times New Roman"/>
              </w:rPr>
              <w:t>số :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ystem,MSISDN)</w:t>
            </w:r>
          </w:p>
        </w:tc>
        <w:tc>
          <w:tcPr>
            <w:tcW w:w="2804" w:type="dxa"/>
          </w:tcPr>
          <w:p w14:paraId="55D4E1C7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subscriber_info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sbc </w:t>
            </w:r>
            <w:r w:rsidRPr="009D2EDA">
              <w:rPr>
                <w:rFonts w:ascii="Times New Roman" w:hAnsi="Times New Roman" w:cs="Times New Roman"/>
                <w:b/>
              </w:rPr>
              <w:t>MSISDN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0382769096 </w:t>
            </w:r>
            <w:r w:rsidRPr="009D2EDA">
              <w:rPr>
                <w:rFonts w:ascii="Times New Roman" w:hAnsi="Times New Roman" w:cs="Times New Roman"/>
              </w:rPr>
              <w:t>– lấy thông tin thuê bao 0382769096 trên phân hệ sbc</w:t>
            </w:r>
          </w:p>
        </w:tc>
      </w:tr>
      <w:tr w:rsidR="002266E4" w:rsidRPr="009D2EDA" w14:paraId="1B675EAA" w14:textId="77777777" w:rsidTr="009C2801">
        <w:tc>
          <w:tcPr>
            <w:tcW w:w="1207" w:type="dxa"/>
            <w:vMerge/>
          </w:tcPr>
          <w:p w14:paraId="3BFA536C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787" w:type="dxa"/>
          </w:tcPr>
          <w:p w14:paraId="0D5F224A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ubscribers</w:t>
            </w:r>
          </w:p>
        </w:tc>
        <w:tc>
          <w:tcPr>
            <w:tcW w:w="4192" w:type="dxa"/>
          </w:tcPr>
          <w:p w14:paraId="15B33260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Lấy số lượng thuê bao đang hoạt động trên một phân hệ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ystem)</w:t>
            </w:r>
          </w:p>
        </w:tc>
        <w:tc>
          <w:tcPr>
            <w:tcW w:w="2804" w:type="dxa"/>
          </w:tcPr>
          <w:p w14:paraId="16A036EA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  <w:color w:val="FF0000"/>
              </w:rPr>
            </w:pPr>
            <w:r w:rsidRPr="009D2EDA">
              <w:rPr>
                <w:rFonts w:ascii="Times New Roman" w:hAnsi="Times New Roman" w:cs="Times New Roman"/>
                <w:b/>
              </w:rPr>
              <w:t>get subscirbers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>sbc</w:t>
            </w:r>
            <w:r w:rsidRPr="009D2EDA">
              <w:rPr>
                <w:rFonts w:ascii="Times New Roman" w:hAnsi="Times New Roman" w:cs="Times New Roman"/>
              </w:rPr>
              <w:t xml:space="preserve"> – lấy số lượng thuê bao đang hoạt động trên phân hệ sbc</w:t>
            </w:r>
          </w:p>
        </w:tc>
      </w:tr>
      <w:tr w:rsidR="002266E4" w:rsidRPr="009D2EDA" w14:paraId="284DDD93" w14:textId="77777777" w:rsidTr="009C2801">
        <w:tc>
          <w:tcPr>
            <w:tcW w:w="1207" w:type="dxa"/>
          </w:tcPr>
          <w:p w14:paraId="67A76750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how </w:t>
            </w:r>
          </w:p>
        </w:tc>
        <w:tc>
          <w:tcPr>
            <w:tcW w:w="1787" w:type="dxa"/>
          </w:tcPr>
          <w:p w14:paraId="1C3353D0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running-config</w:t>
            </w:r>
          </w:p>
        </w:tc>
        <w:tc>
          <w:tcPr>
            <w:tcW w:w="4192" w:type="dxa"/>
          </w:tcPr>
          <w:p w14:paraId="78230DAE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em cấu hình trên confd server</w:t>
            </w:r>
          </w:p>
        </w:tc>
        <w:tc>
          <w:tcPr>
            <w:tcW w:w="2804" w:type="dxa"/>
          </w:tcPr>
          <w:p w14:paraId="73D0B21C" w14:textId="77777777" w:rsidR="002266E4" w:rsidRPr="009D2EDA" w:rsidRDefault="002266E4" w:rsidP="009C2801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running-config oam app_config</w:t>
            </w:r>
            <w:r w:rsidRPr="009D2EDA">
              <w:rPr>
                <w:rFonts w:ascii="Times New Roman" w:hAnsi="Times New Roman" w:cs="Times New Roman"/>
              </w:rPr>
              <w:t xml:space="preserve"> – xem tất cả tham số cấu hình trong bảng app_config của phân hệ oam</w:t>
            </w:r>
          </w:p>
        </w:tc>
      </w:tr>
    </w:tbl>
    <w:p w14:paraId="4E3A1E8D" w14:textId="77777777" w:rsidR="002266E4" w:rsidRPr="009D2EDA" w:rsidRDefault="002266E4" w:rsidP="002266E4">
      <w:pPr>
        <w:rPr>
          <w:rFonts w:ascii="Times New Roman" w:hAnsi="Times New Roman" w:cs="Times New Roman"/>
          <w:color w:val="FF0000"/>
        </w:rPr>
      </w:pPr>
    </w:p>
    <w:p w14:paraId="26B2F25F" w14:textId="77777777" w:rsidR="002266E4" w:rsidRPr="009D2EDA" w:rsidRDefault="002266E4" w:rsidP="002266E4">
      <w:pPr>
        <w:pStyle w:val="111"/>
        <w:ind w:left="180"/>
      </w:pPr>
      <w:r w:rsidRPr="009D2EDA">
        <w:t>EXTERN-CONFIG MODE</w:t>
      </w:r>
    </w:p>
    <w:tbl>
      <w:tblPr>
        <w:tblStyle w:val="TableGrid"/>
        <w:tblW w:w="999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0"/>
        <w:gridCol w:w="2070"/>
        <w:gridCol w:w="3386"/>
        <w:gridCol w:w="3004"/>
      </w:tblGrid>
      <w:tr w:rsidR="002266E4" w:rsidRPr="009D2EDA" w14:paraId="6B647034" w14:textId="77777777" w:rsidTr="009C2801">
        <w:tc>
          <w:tcPr>
            <w:tcW w:w="1530" w:type="dxa"/>
          </w:tcPr>
          <w:p w14:paraId="3A08F69C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Command</w:t>
            </w:r>
          </w:p>
        </w:tc>
        <w:tc>
          <w:tcPr>
            <w:tcW w:w="2070" w:type="dxa"/>
          </w:tcPr>
          <w:p w14:paraId="04E99F2F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ub-command</w:t>
            </w:r>
          </w:p>
        </w:tc>
        <w:tc>
          <w:tcPr>
            <w:tcW w:w="3386" w:type="dxa"/>
          </w:tcPr>
          <w:p w14:paraId="118C7FC1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Mô tả</w:t>
            </w:r>
          </w:p>
        </w:tc>
        <w:tc>
          <w:tcPr>
            <w:tcW w:w="3004" w:type="dxa"/>
          </w:tcPr>
          <w:p w14:paraId="560DD2FF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VD</w:t>
            </w:r>
          </w:p>
        </w:tc>
      </w:tr>
      <w:tr w:rsidR="002266E4" w:rsidRPr="009D2EDA" w14:paraId="5906AAF3" w14:textId="77777777" w:rsidTr="009C2801">
        <w:tc>
          <w:tcPr>
            <w:tcW w:w="1530" w:type="dxa"/>
          </w:tcPr>
          <w:p w14:paraId="0731667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backup</w:t>
            </w:r>
          </w:p>
        </w:tc>
        <w:tc>
          <w:tcPr>
            <w:tcW w:w="2070" w:type="dxa"/>
          </w:tcPr>
          <w:p w14:paraId="0D359CF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nfd</w:t>
            </w:r>
          </w:p>
        </w:tc>
        <w:tc>
          <w:tcPr>
            <w:tcW w:w="3386" w:type="dxa"/>
          </w:tcPr>
          <w:p w14:paraId="5CD32AC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Backup data netconf (tham số </w:t>
            </w:r>
            <w:proofErr w:type="gramStart"/>
            <w:r w:rsidRPr="009D2EDA">
              <w:rPr>
                <w:rFonts w:ascii="Times New Roman" w:hAnsi="Times New Roman" w:cs="Times New Roman"/>
              </w:rPr>
              <w:t>system,name</w:t>
            </w:r>
            <w:proofErr w:type="gramEnd"/>
            <w:r w:rsidRPr="009D2EDA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04" w:type="dxa"/>
          </w:tcPr>
          <w:p w14:paraId="2C1D3B4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backup confd 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backup_ims </w:t>
            </w:r>
            <w:r w:rsidRPr="009D2EDA">
              <w:rPr>
                <w:rFonts w:ascii="Times New Roman" w:hAnsi="Times New Roman" w:cs="Times New Roman"/>
              </w:rPr>
              <w:t>– backup toàn bộ data vào file backup_ims</w:t>
            </w:r>
          </w:p>
          <w:p w14:paraId="78791AD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backup confd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 </w:t>
            </w:r>
            <w:r w:rsidRPr="009D2EDA">
              <w:rPr>
                <w:rFonts w:ascii="Times New Roman" w:hAnsi="Times New Roman" w:cs="Times New Roman"/>
                <w:b/>
              </w:rPr>
              <w:t>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>backup_</w:t>
            </w:r>
            <w:proofErr w:type="gramStart"/>
            <w:r w:rsidRPr="009D2EDA">
              <w:rPr>
                <w:rFonts w:ascii="Times New Roman" w:hAnsi="Times New Roman" w:cs="Times New Roman"/>
                <w:color w:val="FF0000"/>
              </w:rPr>
              <w:t xml:space="preserve">oam  </w:t>
            </w:r>
            <w:r w:rsidRPr="009D2EDA">
              <w:rPr>
                <w:rFonts w:ascii="Times New Roman" w:hAnsi="Times New Roman" w:cs="Times New Roman"/>
              </w:rPr>
              <w:t>-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backup phân hệ oam vào file backup_oam</w:t>
            </w:r>
          </w:p>
        </w:tc>
      </w:tr>
      <w:tr w:rsidR="002266E4" w:rsidRPr="009D2EDA" w14:paraId="4D0E7E03" w14:textId="77777777" w:rsidTr="009C2801">
        <w:tc>
          <w:tcPr>
            <w:tcW w:w="1530" w:type="dxa"/>
          </w:tcPr>
          <w:p w14:paraId="6FD9233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hangepwd</w:t>
            </w:r>
          </w:p>
        </w:tc>
        <w:tc>
          <w:tcPr>
            <w:tcW w:w="2070" w:type="dxa"/>
          </w:tcPr>
          <w:p w14:paraId="7827CC6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86" w:type="dxa"/>
          </w:tcPr>
          <w:p w14:paraId="29D8FE2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hay đổi password của user đang login</w:t>
            </w:r>
          </w:p>
        </w:tc>
        <w:tc>
          <w:tcPr>
            <w:tcW w:w="3004" w:type="dxa"/>
          </w:tcPr>
          <w:p w14:paraId="049B18A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18D823C9" w14:textId="77777777" w:rsidTr="009C2801">
        <w:tc>
          <w:tcPr>
            <w:tcW w:w="1530" w:type="dxa"/>
          </w:tcPr>
          <w:p w14:paraId="400518C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lastRenderedPageBreak/>
              <w:t>changuserpwd</w:t>
            </w:r>
          </w:p>
        </w:tc>
        <w:tc>
          <w:tcPr>
            <w:tcW w:w="2070" w:type="dxa"/>
          </w:tcPr>
          <w:p w14:paraId="1E943C0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86" w:type="dxa"/>
          </w:tcPr>
          <w:p w14:paraId="37D0633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thay đổi password của user chỉ định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chỉ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admin mới có quền thực thi lệnh này) </w:t>
            </w:r>
          </w:p>
        </w:tc>
        <w:tc>
          <w:tcPr>
            <w:tcW w:w="3004" w:type="dxa"/>
          </w:tcPr>
          <w:p w14:paraId="507AFA1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61882FF8" w14:textId="77777777" w:rsidTr="009C2801">
        <w:tc>
          <w:tcPr>
            <w:tcW w:w="1530" w:type="dxa"/>
          </w:tcPr>
          <w:p w14:paraId="36E1A60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disable</w:t>
            </w:r>
          </w:p>
        </w:tc>
        <w:tc>
          <w:tcPr>
            <w:tcW w:w="2070" w:type="dxa"/>
          </w:tcPr>
          <w:p w14:paraId="09ABCD8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diagw_link</w:t>
            </w:r>
          </w:p>
        </w:tc>
        <w:tc>
          <w:tcPr>
            <w:tcW w:w="3386" w:type="dxa"/>
          </w:tcPr>
          <w:p w14:paraId="1EF8DCE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disable diagw_link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system,node_name,link_name)</w:t>
            </w:r>
          </w:p>
        </w:tc>
        <w:tc>
          <w:tcPr>
            <w:tcW w:w="3004" w:type="dxa"/>
          </w:tcPr>
          <w:p w14:paraId="4C40805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disable diagw_link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imscore </w:t>
            </w:r>
            <w:r w:rsidRPr="009D2EDA">
              <w:rPr>
                <w:rFonts w:ascii="Times New Roman" w:hAnsi="Times New Roman" w:cs="Times New Roman"/>
                <w:b/>
              </w:rPr>
              <w:t>node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hyperlink r:id="rId56" w:history="1">
              <w:r w:rsidRPr="009D2EDA">
                <w:rPr>
                  <w:rStyle w:val="Hyperlink"/>
                  <w:rFonts w:ascii="Times New Roman" w:hAnsi="Times New Roman" w:cs="Times New Roman"/>
                  <w:color w:val="FF0000"/>
                </w:rPr>
                <w:t>scdia01@1.1.5.31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link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cs_dia44 </w:t>
            </w:r>
            <w:r w:rsidRPr="009D2EDA">
              <w:rPr>
                <w:rFonts w:ascii="Times New Roman" w:hAnsi="Times New Roman" w:cs="Times New Roman"/>
              </w:rPr>
              <w:t xml:space="preserve">– disable link cs_dia44 trên node </w:t>
            </w:r>
            <w:hyperlink r:id="rId57" w:history="1">
              <w:r w:rsidRPr="009D2EDA">
                <w:rPr>
                  <w:rStyle w:val="Hyperlink"/>
                  <w:rFonts w:ascii="Times New Roman" w:hAnsi="Times New Roman" w:cs="Times New Roman"/>
                </w:rPr>
                <w:t>scdia02@1.1.5.31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của phân hệ imscore</w:t>
            </w:r>
          </w:p>
        </w:tc>
      </w:tr>
      <w:tr w:rsidR="002266E4" w:rsidRPr="009D2EDA" w14:paraId="10B630D2" w14:textId="77777777" w:rsidTr="009C2801">
        <w:tc>
          <w:tcPr>
            <w:tcW w:w="1530" w:type="dxa"/>
          </w:tcPr>
          <w:p w14:paraId="40A516E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nable</w:t>
            </w:r>
          </w:p>
        </w:tc>
        <w:tc>
          <w:tcPr>
            <w:tcW w:w="2070" w:type="dxa"/>
          </w:tcPr>
          <w:p w14:paraId="186DA08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diagw link</w:t>
            </w:r>
          </w:p>
        </w:tc>
        <w:tc>
          <w:tcPr>
            <w:tcW w:w="3386" w:type="dxa"/>
          </w:tcPr>
          <w:p w14:paraId="40B3018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enable diagw_link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system,node_name,link_name)</w:t>
            </w:r>
          </w:p>
        </w:tc>
        <w:tc>
          <w:tcPr>
            <w:tcW w:w="3004" w:type="dxa"/>
          </w:tcPr>
          <w:p w14:paraId="2E4E664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enable diagw_link 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imscore </w:t>
            </w:r>
            <w:r w:rsidRPr="009D2EDA">
              <w:rPr>
                <w:rFonts w:ascii="Times New Roman" w:hAnsi="Times New Roman" w:cs="Times New Roman"/>
                <w:b/>
              </w:rPr>
              <w:t>node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hyperlink r:id="rId58" w:history="1">
              <w:r w:rsidRPr="009D2EDA">
                <w:rPr>
                  <w:rStyle w:val="Hyperlink"/>
                  <w:rFonts w:ascii="Times New Roman" w:hAnsi="Times New Roman" w:cs="Times New Roman"/>
                  <w:color w:val="FF0000"/>
                </w:rPr>
                <w:t>scdia01@1.1.5.31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link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cs_dia44 </w:t>
            </w:r>
            <w:r w:rsidRPr="009D2EDA">
              <w:rPr>
                <w:rFonts w:ascii="Times New Roman" w:hAnsi="Times New Roman" w:cs="Times New Roman"/>
              </w:rPr>
              <w:t xml:space="preserve">– enable link cs_dia44 trên node </w:t>
            </w:r>
            <w:hyperlink r:id="rId59" w:history="1">
              <w:r w:rsidRPr="009D2EDA">
                <w:rPr>
                  <w:rStyle w:val="Hyperlink"/>
                  <w:rFonts w:ascii="Times New Roman" w:hAnsi="Times New Roman" w:cs="Times New Roman"/>
                </w:rPr>
                <w:t>scdia02@1.1.5.31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của phân hệ imscore</w:t>
            </w:r>
          </w:p>
        </w:tc>
      </w:tr>
      <w:tr w:rsidR="002266E4" w:rsidRPr="009D2EDA" w14:paraId="2ADD6F60" w14:textId="77777777" w:rsidTr="009C2801">
        <w:tc>
          <w:tcPr>
            <w:tcW w:w="1530" w:type="dxa"/>
          </w:tcPr>
          <w:p w14:paraId="387BB44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xit</w:t>
            </w:r>
          </w:p>
        </w:tc>
        <w:tc>
          <w:tcPr>
            <w:tcW w:w="2070" w:type="dxa"/>
          </w:tcPr>
          <w:p w14:paraId="7CBF759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86" w:type="dxa"/>
          </w:tcPr>
          <w:p w14:paraId="580ED00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hoát khỏi EXTERN-CONFIG MODE</w:t>
            </w:r>
          </w:p>
        </w:tc>
        <w:tc>
          <w:tcPr>
            <w:tcW w:w="3004" w:type="dxa"/>
          </w:tcPr>
          <w:p w14:paraId="4B4ED8B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1D26D2B6" w14:textId="77777777" w:rsidTr="009C2801">
        <w:tc>
          <w:tcPr>
            <w:tcW w:w="1530" w:type="dxa"/>
          </w:tcPr>
          <w:p w14:paraId="0C068FD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get</w:t>
            </w:r>
          </w:p>
        </w:tc>
        <w:tc>
          <w:tcPr>
            <w:tcW w:w="2070" w:type="dxa"/>
          </w:tcPr>
          <w:p w14:paraId="72C9F0E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86" w:type="dxa"/>
          </w:tcPr>
          <w:p w14:paraId="482B525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giống như phần get trong INIT MODE</w:t>
            </w:r>
          </w:p>
        </w:tc>
        <w:tc>
          <w:tcPr>
            <w:tcW w:w="3004" w:type="dxa"/>
          </w:tcPr>
          <w:p w14:paraId="4102A2A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6A908222" w14:textId="77777777" w:rsidTr="009C2801">
        <w:tc>
          <w:tcPr>
            <w:tcW w:w="1530" w:type="dxa"/>
            <w:vMerge w:val="restart"/>
          </w:tcPr>
          <w:p w14:paraId="756E552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2070" w:type="dxa"/>
          </w:tcPr>
          <w:p w14:paraId="24C491A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ubscriber</w:t>
            </w:r>
          </w:p>
        </w:tc>
        <w:tc>
          <w:tcPr>
            <w:tcW w:w="3386" w:type="dxa"/>
          </w:tcPr>
          <w:p w14:paraId="2413A1A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xóa thuê bao attach vào mmtel/sccas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system,MSISDN)</w:t>
            </w:r>
          </w:p>
        </w:tc>
        <w:tc>
          <w:tcPr>
            <w:tcW w:w="3004" w:type="dxa"/>
          </w:tcPr>
          <w:p w14:paraId="202C9D0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no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subscriber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system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mmtel </w:t>
            </w:r>
            <w:r w:rsidRPr="009D2EDA">
              <w:rPr>
                <w:rFonts w:ascii="Times New Roman" w:hAnsi="Times New Roman" w:cs="Times New Roman"/>
                <w:b/>
              </w:rPr>
              <w:t>MSISDN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0382769096 </w:t>
            </w:r>
            <w:r w:rsidRPr="009D2EDA">
              <w:rPr>
                <w:rFonts w:ascii="Times New Roman" w:hAnsi="Times New Roman" w:cs="Times New Roman"/>
              </w:rPr>
              <w:t>– xóa thuê bao 0382769096 trên phân hệ mmtel</w:t>
            </w:r>
          </w:p>
        </w:tc>
      </w:tr>
      <w:tr w:rsidR="002266E4" w:rsidRPr="009D2EDA" w14:paraId="358E3CE2" w14:textId="77777777" w:rsidTr="009C2801">
        <w:tc>
          <w:tcPr>
            <w:tcW w:w="1530" w:type="dxa"/>
            <w:vMerge/>
          </w:tcPr>
          <w:p w14:paraId="44DD50D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7972C63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</w:t>
            </w:r>
          </w:p>
        </w:tc>
        <w:tc>
          <w:tcPr>
            <w:tcW w:w="3386" w:type="dxa"/>
          </w:tcPr>
          <w:p w14:paraId="432BB0E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alarm config (tham số: name)</w:t>
            </w:r>
          </w:p>
        </w:tc>
        <w:tc>
          <w:tcPr>
            <w:tcW w:w="3004" w:type="dxa"/>
          </w:tcPr>
          <w:p w14:paraId="7E2D93DB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alarm name </w:t>
            </w:r>
            <w:r w:rsidRPr="009D2EDA">
              <w:rPr>
                <w:rFonts w:ascii="Times New Roman" w:hAnsi="Times New Roman" w:cs="Times New Roman"/>
                <w:color w:val="FF0000"/>
              </w:rPr>
              <w:t>OAM_MYSQL_DB_STATUS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– </w:t>
            </w:r>
            <w:r w:rsidRPr="009D2EDA">
              <w:rPr>
                <w:rFonts w:ascii="Times New Roman" w:hAnsi="Times New Roman" w:cs="Times New Roman"/>
              </w:rPr>
              <w:t>xóa alarm OAM_MYSQL_DB_STATUS</w:t>
            </w:r>
          </w:p>
        </w:tc>
      </w:tr>
      <w:tr w:rsidR="002266E4" w:rsidRPr="009D2EDA" w14:paraId="1679C421" w14:textId="77777777" w:rsidTr="009C2801">
        <w:tc>
          <w:tcPr>
            <w:tcW w:w="1530" w:type="dxa"/>
            <w:vMerge/>
          </w:tcPr>
          <w:p w14:paraId="2CC27B8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3C0A94B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severity</w:t>
            </w:r>
          </w:p>
        </w:tc>
        <w:tc>
          <w:tcPr>
            <w:tcW w:w="3386" w:type="dxa"/>
          </w:tcPr>
          <w:p w14:paraId="7CF7BE5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một severity config của alarm (tham số: alarmid, level)</w:t>
            </w:r>
          </w:p>
        </w:tc>
        <w:tc>
          <w:tcPr>
            <w:tcW w:w="3004" w:type="dxa"/>
          </w:tcPr>
          <w:p w14:paraId="474E0099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alarm_severity alarmid </w:t>
            </w:r>
            <w:r w:rsidRPr="009D2EDA">
              <w:rPr>
                <w:rFonts w:ascii="Times New Roman" w:hAnsi="Times New Roman" w:cs="Times New Roman"/>
                <w:color w:val="FF0000"/>
              </w:rPr>
              <w:t>16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level </w:t>
            </w:r>
            <w:r w:rsidRPr="009D2EDA">
              <w:rPr>
                <w:rFonts w:ascii="Times New Roman" w:hAnsi="Times New Roman" w:cs="Times New Roman"/>
                <w:color w:val="FF0000"/>
              </w:rPr>
              <w:t>critical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– </w:t>
            </w:r>
            <w:r w:rsidRPr="009D2EDA">
              <w:rPr>
                <w:rFonts w:ascii="Times New Roman" w:hAnsi="Times New Roman" w:cs="Times New Roman"/>
              </w:rPr>
              <w:t>xóa cấu hình ngưỡng critical của alarm_id 16</w:t>
            </w:r>
          </w:p>
        </w:tc>
      </w:tr>
      <w:tr w:rsidR="002266E4" w:rsidRPr="009D2EDA" w14:paraId="2061641C" w14:textId="77777777" w:rsidTr="009C2801">
        <w:tc>
          <w:tcPr>
            <w:tcW w:w="1530" w:type="dxa"/>
            <w:vMerge/>
          </w:tcPr>
          <w:p w14:paraId="5865D19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5526A97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user_mapping</w:t>
            </w:r>
          </w:p>
        </w:tc>
        <w:tc>
          <w:tcPr>
            <w:tcW w:w="3386" w:type="dxa"/>
          </w:tcPr>
          <w:p w14:paraId="4740B7C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các alarm được assign cho user khi thông báo</w:t>
            </w:r>
          </w:p>
        </w:tc>
        <w:tc>
          <w:tcPr>
            <w:tcW w:w="3004" w:type="dxa"/>
          </w:tcPr>
          <w:p w14:paraId="18D78DA3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alarm_user_mapping username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minhnv44 </w:t>
            </w:r>
            <w:r w:rsidRPr="009D2EDA">
              <w:rPr>
                <w:rFonts w:ascii="Times New Roman" w:hAnsi="Times New Roman" w:cs="Times New Roman"/>
                <w:b/>
              </w:rPr>
              <w:t xml:space="preserve">alarmname </w:t>
            </w:r>
            <w:r w:rsidRPr="009D2EDA">
              <w:rPr>
                <w:rFonts w:ascii="Times New Roman" w:hAnsi="Times New Roman" w:cs="Times New Roman"/>
                <w:color w:val="FF0000"/>
              </w:rPr>
              <w:t>VM_RAM_USAGE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</w:rPr>
              <w:t>– xóa alarm VM_RAM_USAGE khỏi danh sách alarm assign cho user minhnv44</w:t>
            </w:r>
          </w:p>
        </w:tc>
      </w:tr>
      <w:tr w:rsidR="002266E4" w:rsidRPr="009D2EDA" w14:paraId="0C2E4DDE" w14:textId="77777777" w:rsidTr="009C2801">
        <w:tc>
          <w:tcPr>
            <w:tcW w:w="1530" w:type="dxa"/>
            <w:vMerge/>
          </w:tcPr>
          <w:p w14:paraId="534A3AF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61C624A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nfd-backup-dir</w:t>
            </w:r>
          </w:p>
        </w:tc>
        <w:tc>
          <w:tcPr>
            <w:tcW w:w="3386" w:type="dxa"/>
          </w:tcPr>
          <w:p w14:paraId="0978D03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xóa file backup ở câu lệnh backup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name)</w:t>
            </w:r>
          </w:p>
        </w:tc>
        <w:tc>
          <w:tcPr>
            <w:tcW w:w="3004" w:type="dxa"/>
          </w:tcPr>
          <w:p w14:paraId="7AD9AF7D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confd-backup-dir name </w:t>
            </w:r>
            <w:r w:rsidRPr="009D2EDA">
              <w:rPr>
                <w:rFonts w:ascii="Times New Roman" w:hAnsi="Times New Roman" w:cs="Times New Roman"/>
                <w:color w:val="FF0000"/>
              </w:rPr>
              <w:t>backup_oam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</w:rPr>
              <w:t>– xóa file backup_oam</w:t>
            </w:r>
          </w:p>
        </w:tc>
      </w:tr>
      <w:tr w:rsidR="002266E4" w:rsidRPr="009D2EDA" w14:paraId="24512288" w14:textId="77777777" w:rsidTr="009C2801">
        <w:tc>
          <w:tcPr>
            <w:tcW w:w="1530" w:type="dxa"/>
            <w:vMerge/>
          </w:tcPr>
          <w:p w14:paraId="676DF01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7F9FEC1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arlywarning counter</w:t>
            </w:r>
          </w:p>
        </w:tc>
        <w:tc>
          <w:tcPr>
            <w:tcW w:w="3386" w:type="dxa"/>
          </w:tcPr>
          <w:p w14:paraId="3531B48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xóa cấu hình cảnh báo sớm count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countername, interval)</w:t>
            </w:r>
          </w:p>
        </w:tc>
        <w:tc>
          <w:tcPr>
            <w:tcW w:w="3004" w:type="dxa"/>
          </w:tcPr>
          <w:p w14:paraId="4EE78E76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earlywarning counter countername </w:t>
            </w:r>
            <w:r w:rsidRPr="009D2EDA">
              <w:rPr>
                <w:rFonts w:ascii="Times New Roman" w:hAnsi="Times New Roman" w:cs="Times New Roman"/>
                <w:color w:val="FF0000"/>
              </w:rPr>
              <w:t>cscfTotalActiveUsers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interval </w:t>
            </w:r>
            <w:r w:rsidRPr="009D2EDA">
              <w:rPr>
                <w:rFonts w:ascii="Times New Roman" w:hAnsi="Times New Roman" w:cs="Times New Roman"/>
                <w:color w:val="FF0000"/>
              </w:rPr>
              <w:t>5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</w:rPr>
              <w:t>– xóa cảnh báo sớm của counter cscfTotalActiveUsers với chu kì 5 phút</w:t>
            </w:r>
          </w:p>
        </w:tc>
      </w:tr>
      <w:tr w:rsidR="002266E4" w:rsidRPr="009D2EDA" w14:paraId="4F67A2CD" w14:textId="77777777" w:rsidTr="009C2801">
        <w:tc>
          <w:tcPr>
            <w:tcW w:w="1530" w:type="dxa"/>
            <w:vMerge/>
          </w:tcPr>
          <w:p w14:paraId="57A670D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2743626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arlywarning counter</w:t>
            </w:r>
          </w:p>
        </w:tc>
        <w:tc>
          <w:tcPr>
            <w:tcW w:w="3386" w:type="dxa"/>
          </w:tcPr>
          <w:p w14:paraId="5F23377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xóa cấu hình cảnh báo sớm </w:t>
            </w:r>
            <w:proofErr w:type="gramStart"/>
            <w:r w:rsidRPr="009D2EDA">
              <w:rPr>
                <w:rFonts w:ascii="Times New Roman" w:hAnsi="Times New Roman" w:cs="Times New Roman"/>
              </w:rPr>
              <w:t>kpi(</w:t>
            </w:r>
            <w:proofErr w:type="gramEnd"/>
            <w:r w:rsidRPr="009D2EDA">
              <w:rPr>
                <w:rFonts w:ascii="Times New Roman" w:hAnsi="Times New Roman" w:cs="Times New Roman"/>
              </w:rPr>
              <w:t>tham số: kpiname,interval)</w:t>
            </w:r>
          </w:p>
        </w:tc>
        <w:tc>
          <w:tcPr>
            <w:tcW w:w="3004" w:type="dxa"/>
          </w:tcPr>
          <w:p w14:paraId="65141B49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earlywarning counter countername </w:t>
            </w:r>
            <w:r w:rsidRPr="009D2EDA">
              <w:rPr>
                <w:rFonts w:ascii="Times New Roman" w:hAnsi="Times New Roman" w:cs="Times New Roman"/>
                <w:color w:val="FF0000"/>
              </w:rPr>
              <w:t>call_setup_time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interval </w:t>
            </w:r>
            <w:r w:rsidRPr="009D2EDA">
              <w:rPr>
                <w:rFonts w:ascii="Times New Roman" w:hAnsi="Times New Roman" w:cs="Times New Roman"/>
                <w:color w:val="FF0000"/>
              </w:rPr>
              <w:t>5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</w:rPr>
              <w:t xml:space="preserve">– xóa cảnh báo sớm </w:t>
            </w:r>
            <w:r w:rsidRPr="009D2EDA">
              <w:rPr>
                <w:rFonts w:ascii="Times New Roman" w:hAnsi="Times New Roman" w:cs="Times New Roman"/>
              </w:rPr>
              <w:lastRenderedPageBreak/>
              <w:t>của kpi call_setup_time với chu kì 5 phút</w:t>
            </w:r>
          </w:p>
        </w:tc>
      </w:tr>
      <w:tr w:rsidR="002266E4" w:rsidRPr="009D2EDA" w14:paraId="2FC16D64" w14:textId="77777777" w:rsidTr="009C2801">
        <w:tc>
          <w:tcPr>
            <w:tcW w:w="1530" w:type="dxa"/>
            <w:vMerge/>
          </w:tcPr>
          <w:p w14:paraId="55DD5FC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28B1005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ftpserver</w:t>
            </w:r>
          </w:p>
        </w:tc>
        <w:tc>
          <w:tcPr>
            <w:tcW w:w="3386" w:type="dxa"/>
          </w:tcPr>
          <w:p w14:paraId="296693F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cấu hình ftpserver (tham số: ftptype)</w:t>
            </w:r>
          </w:p>
        </w:tc>
        <w:tc>
          <w:tcPr>
            <w:tcW w:w="3004" w:type="dxa"/>
          </w:tcPr>
          <w:p w14:paraId="5F46874D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ftpserver ftptype </w:t>
            </w:r>
            <w:r w:rsidRPr="009D2EDA">
              <w:rPr>
                <w:rFonts w:ascii="Times New Roman" w:hAnsi="Times New Roman" w:cs="Times New Roman"/>
                <w:color w:val="FF0000"/>
              </w:rPr>
              <w:t>DB</w:t>
            </w:r>
            <w:r w:rsidRPr="009D2EDA">
              <w:rPr>
                <w:rFonts w:ascii="Times New Roman" w:hAnsi="Times New Roman" w:cs="Times New Roman"/>
              </w:rPr>
              <w:t xml:space="preserve"> – xóa cấu hình đẩy fpt cho DB MYSQL</w:t>
            </w:r>
          </w:p>
        </w:tc>
      </w:tr>
      <w:tr w:rsidR="002266E4" w:rsidRPr="009D2EDA" w14:paraId="62995458" w14:textId="77777777" w:rsidTr="009C2801">
        <w:tc>
          <w:tcPr>
            <w:tcW w:w="1530" w:type="dxa"/>
            <w:vMerge/>
          </w:tcPr>
          <w:p w14:paraId="2A8E55B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317A424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3386" w:type="dxa"/>
          </w:tcPr>
          <w:p w14:paraId="3A4CF1D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xóa user trong hệ thống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chỉ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admin mới có quền thực thi lệnh) ( tham số: username)</w:t>
            </w:r>
          </w:p>
        </w:tc>
        <w:tc>
          <w:tcPr>
            <w:tcW w:w="3004" w:type="dxa"/>
          </w:tcPr>
          <w:p w14:paraId="34E57A80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no user username </w:t>
            </w:r>
            <w:r w:rsidRPr="009D2EDA">
              <w:rPr>
                <w:rFonts w:ascii="Times New Roman" w:hAnsi="Times New Roman" w:cs="Times New Roman"/>
                <w:color w:val="FF0000"/>
              </w:rPr>
              <w:t>minhnv</w:t>
            </w:r>
            <w:proofErr w:type="gramStart"/>
            <w:r w:rsidRPr="009D2EDA">
              <w:rPr>
                <w:rFonts w:ascii="Times New Roman" w:hAnsi="Times New Roman" w:cs="Times New Roman"/>
                <w:color w:val="FF0000"/>
              </w:rPr>
              <w:t xml:space="preserve">44 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</w:rPr>
              <w:t>–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xóa user minhnv44 khỏi hệ thống</w:t>
            </w:r>
          </w:p>
        </w:tc>
      </w:tr>
      <w:tr w:rsidR="002266E4" w:rsidRPr="009D2EDA" w14:paraId="21D99309" w14:textId="77777777" w:rsidTr="009C2801">
        <w:tc>
          <w:tcPr>
            <w:tcW w:w="1530" w:type="dxa"/>
          </w:tcPr>
          <w:p w14:paraId="2F4597A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pushCDR</w:t>
            </w:r>
          </w:p>
        </w:tc>
        <w:tc>
          <w:tcPr>
            <w:tcW w:w="2070" w:type="dxa"/>
          </w:tcPr>
          <w:p w14:paraId="1BD69EE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86" w:type="dxa"/>
          </w:tcPr>
          <w:p w14:paraId="139BE71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Đẩy file CDR lên server manual</w:t>
            </w:r>
          </w:p>
        </w:tc>
        <w:tc>
          <w:tcPr>
            <w:tcW w:w="3004" w:type="dxa"/>
          </w:tcPr>
          <w:p w14:paraId="5EFCC33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72E61D07" w14:textId="77777777" w:rsidTr="009C2801">
        <w:tc>
          <w:tcPr>
            <w:tcW w:w="1530" w:type="dxa"/>
          </w:tcPr>
          <w:p w14:paraId="32EA7E6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restart</w:t>
            </w:r>
          </w:p>
        </w:tc>
        <w:tc>
          <w:tcPr>
            <w:tcW w:w="2070" w:type="dxa"/>
          </w:tcPr>
          <w:p w14:paraId="68FF65B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tp</w:t>
            </w:r>
          </w:p>
        </w:tc>
        <w:tc>
          <w:tcPr>
            <w:tcW w:w="3386" w:type="dxa"/>
          </w:tcPr>
          <w:p w14:paraId="28ED2D5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restar ntp trên serv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)</w:t>
            </w:r>
          </w:p>
        </w:tc>
        <w:tc>
          <w:tcPr>
            <w:tcW w:w="3004" w:type="dxa"/>
          </w:tcPr>
          <w:p w14:paraId="2DF0332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restart ntp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</w:rPr>
              <w:t>– restart ntp trên server OAM 01</w:t>
            </w:r>
          </w:p>
        </w:tc>
      </w:tr>
      <w:tr w:rsidR="002266E4" w:rsidRPr="009D2EDA" w14:paraId="746A78CE" w14:textId="77777777" w:rsidTr="009C2801">
        <w:tc>
          <w:tcPr>
            <w:tcW w:w="1530" w:type="dxa"/>
          </w:tcPr>
          <w:p w14:paraId="00F47D8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restore</w:t>
            </w:r>
          </w:p>
        </w:tc>
        <w:tc>
          <w:tcPr>
            <w:tcW w:w="2070" w:type="dxa"/>
          </w:tcPr>
          <w:p w14:paraId="3E811BD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nfd</w:t>
            </w:r>
          </w:p>
        </w:tc>
        <w:tc>
          <w:tcPr>
            <w:tcW w:w="3386" w:type="dxa"/>
          </w:tcPr>
          <w:p w14:paraId="7A15882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restore data config trên confd </w:t>
            </w:r>
            <w:proofErr w:type="gramStart"/>
            <w:r w:rsidRPr="009D2EDA">
              <w:rPr>
                <w:rFonts w:ascii="Times New Roman" w:hAnsi="Times New Roman" w:cs="Times New Roman"/>
              </w:rPr>
              <w:t>server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name)</w:t>
            </w:r>
          </w:p>
        </w:tc>
        <w:tc>
          <w:tcPr>
            <w:tcW w:w="3004" w:type="dxa"/>
          </w:tcPr>
          <w:p w14:paraId="27153A4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restore confd 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backup_oam </w:t>
            </w:r>
            <w:r w:rsidRPr="009D2EDA">
              <w:rPr>
                <w:rFonts w:ascii="Times New Roman" w:hAnsi="Times New Roman" w:cs="Times New Roman"/>
              </w:rPr>
              <w:t>– restore cấu hình đã được backup ở file backup_oam</w:t>
            </w:r>
          </w:p>
        </w:tc>
      </w:tr>
      <w:tr w:rsidR="002266E4" w:rsidRPr="009D2EDA" w14:paraId="0C62DB3C" w14:textId="77777777" w:rsidTr="009C2801">
        <w:tc>
          <w:tcPr>
            <w:tcW w:w="1530" w:type="dxa"/>
            <w:vMerge w:val="restart"/>
          </w:tcPr>
          <w:p w14:paraId="33A9791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2070" w:type="dxa"/>
          </w:tcPr>
          <w:p w14:paraId="079628F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</w:t>
            </w:r>
          </w:p>
        </w:tc>
        <w:tc>
          <w:tcPr>
            <w:tcW w:w="3386" w:type="dxa"/>
          </w:tcPr>
          <w:p w14:paraId="26AE508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thêm / sửa cấu hình alarm (tham số: </w:t>
            </w:r>
            <w:proofErr w:type="gramStart"/>
            <w:r w:rsidRPr="009D2EDA">
              <w:rPr>
                <w:rFonts w:ascii="Times New Roman" w:hAnsi="Times New Roman" w:cs="Times New Roman"/>
              </w:rPr>
              <w:t>name ,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alarmmsg, calctype , compare,description, enable , id, msgthreshold, resolvemsg, resolvethreshold, type)</w:t>
            </w:r>
          </w:p>
        </w:tc>
        <w:tc>
          <w:tcPr>
            <w:tcW w:w="3004" w:type="dxa"/>
          </w:tcPr>
          <w:p w14:paraId="0853A80E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alarm name </w:t>
            </w:r>
            <w:r w:rsidRPr="009D2EDA">
              <w:rPr>
                <w:rFonts w:ascii="Times New Roman" w:hAnsi="Times New Roman" w:cs="Times New Roman"/>
                <w:color w:val="FF0000"/>
              </w:rPr>
              <w:t>OAM_MYSQL_NOT_SYNC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alarm_msg </w:t>
            </w:r>
            <w:r w:rsidRPr="009D2EDA">
              <w:rPr>
                <w:rFonts w:ascii="Times New Roman" w:hAnsi="Times New Roman" w:cs="Times New Roman"/>
                <w:color w:val="FF0000"/>
              </w:rPr>
              <w:t>“Mysql database not synchronize”</w:t>
            </w:r>
            <w:r w:rsidRPr="009D2EDA">
              <w:rPr>
                <w:rFonts w:ascii="Times New Roman" w:hAnsi="Times New Roman" w:cs="Times New Roman"/>
                <w:b/>
              </w:rPr>
              <w:t xml:space="preserve"> resolvemsg </w:t>
            </w:r>
            <w:r w:rsidRPr="009D2EDA">
              <w:rPr>
                <w:rFonts w:ascii="Times New Roman" w:hAnsi="Times New Roman" w:cs="Times New Roman"/>
                <w:color w:val="FF0000"/>
              </w:rPr>
              <w:t>“Mysql database synchronize normal”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enable </w:t>
            </w:r>
            <w:r w:rsidRPr="009D2EDA">
              <w:rPr>
                <w:rFonts w:ascii="Times New Roman" w:hAnsi="Times New Roman" w:cs="Times New Roman"/>
                <w:color w:val="FF0000"/>
              </w:rPr>
              <w:t>true</w:t>
            </w:r>
            <w:r w:rsidRPr="009D2EDA">
              <w:rPr>
                <w:rFonts w:ascii="Times New Roman" w:hAnsi="Times New Roman" w:cs="Times New Roman"/>
                <w:b/>
              </w:rPr>
              <w:t xml:space="preserve"> id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2 </w:t>
            </w:r>
          </w:p>
        </w:tc>
      </w:tr>
      <w:tr w:rsidR="002266E4" w:rsidRPr="009D2EDA" w14:paraId="1E61C0FE" w14:textId="77777777" w:rsidTr="009C2801">
        <w:tc>
          <w:tcPr>
            <w:tcW w:w="1530" w:type="dxa"/>
            <w:vMerge/>
          </w:tcPr>
          <w:p w14:paraId="47813E7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4446923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severity</w:t>
            </w:r>
          </w:p>
        </w:tc>
        <w:tc>
          <w:tcPr>
            <w:tcW w:w="3386" w:type="dxa"/>
          </w:tcPr>
          <w:p w14:paraId="6263C47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ngưỡng cho alarm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alarmid , level, threshold, enable)</w:t>
            </w:r>
          </w:p>
        </w:tc>
        <w:tc>
          <w:tcPr>
            <w:tcW w:w="3004" w:type="dxa"/>
          </w:tcPr>
          <w:p w14:paraId="2874A81A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alarm_severity alarmid </w:t>
            </w:r>
            <w:r w:rsidRPr="009D2EDA">
              <w:rPr>
                <w:rFonts w:ascii="Times New Roman" w:hAnsi="Times New Roman" w:cs="Times New Roman"/>
                <w:color w:val="FF0000"/>
              </w:rPr>
              <w:t>1902</w:t>
            </w:r>
            <w:r w:rsidRPr="009D2EDA">
              <w:rPr>
                <w:rFonts w:ascii="Times New Roman" w:hAnsi="Times New Roman" w:cs="Times New Roman"/>
                <w:b/>
              </w:rPr>
              <w:t xml:space="preserve"> level </w:t>
            </w:r>
            <w:r w:rsidRPr="009D2EDA">
              <w:rPr>
                <w:rFonts w:ascii="Times New Roman" w:hAnsi="Times New Roman" w:cs="Times New Roman"/>
                <w:color w:val="FF0000"/>
              </w:rPr>
              <w:t>critical</w:t>
            </w:r>
            <w:r w:rsidRPr="009D2EDA">
              <w:rPr>
                <w:rFonts w:ascii="Times New Roman" w:hAnsi="Times New Roman" w:cs="Times New Roman"/>
                <w:b/>
              </w:rPr>
              <w:t xml:space="preserve"> threshold </w:t>
            </w:r>
            <w:r w:rsidRPr="009D2EDA">
              <w:rPr>
                <w:rFonts w:ascii="Times New Roman" w:hAnsi="Times New Roman" w:cs="Times New Roman"/>
                <w:color w:val="FF0000"/>
              </w:rPr>
              <w:t>90</w:t>
            </w:r>
            <w:r w:rsidRPr="009D2EDA">
              <w:rPr>
                <w:rFonts w:ascii="Times New Roman" w:hAnsi="Times New Roman" w:cs="Times New Roman"/>
                <w:b/>
              </w:rPr>
              <w:t xml:space="preserve"> enable </w:t>
            </w:r>
            <w:r w:rsidRPr="009D2EDA">
              <w:rPr>
                <w:rFonts w:ascii="Times New Roman" w:hAnsi="Times New Roman" w:cs="Times New Roman"/>
                <w:color w:val="FF0000"/>
              </w:rPr>
              <w:t>true</w:t>
            </w:r>
            <w:r w:rsidRPr="009D2EDA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</w:tr>
      <w:tr w:rsidR="002266E4" w:rsidRPr="009D2EDA" w14:paraId="074B1B73" w14:textId="77777777" w:rsidTr="009C2801">
        <w:tc>
          <w:tcPr>
            <w:tcW w:w="1530" w:type="dxa"/>
            <w:vMerge/>
          </w:tcPr>
          <w:p w14:paraId="2735980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4E172B6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user_mapping</w:t>
            </w:r>
          </w:p>
        </w:tc>
        <w:tc>
          <w:tcPr>
            <w:tcW w:w="3386" w:type="dxa"/>
          </w:tcPr>
          <w:p w14:paraId="69E7D6F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assign nhận thông báo cho alarm đến từng us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username, alarmname)</w:t>
            </w:r>
          </w:p>
        </w:tc>
        <w:tc>
          <w:tcPr>
            <w:tcW w:w="3004" w:type="dxa"/>
          </w:tcPr>
          <w:p w14:paraId="7E2FB54C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alarm_user_mapping user name </w:t>
            </w:r>
            <w:r w:rsidRPr="009D2EDA">
              <w:rPr>
                <w:rFonts w:ascii="Times New Roman" w:hAnsi="Times New Roman" w:cs="Times New Roman"/>
                <w:color w:val="FF0000"/>
              </w:rPr>
              <w:t>minhnv44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alarmname </w:t>
            </w:r>
            <w:r w:rsidRPr="009D2EDA">
              <w:rPr>
                <w:rFonts w:ascii="Times New Roman" w:hAnsi="Times New Roman" w:cs="Times New Roman"/>
                <w:color w:val="FF0000"/>
              </w:rPr>
              <w:t>OAM_VM_DISK_USAGE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</w:p>
        </w:tc>
      </w:tr>
      <w:tr w:rsidR="002266E4" w:rsidRPr="009D2EDA" w14:paraId="55A8CD00" w14:textId="77777777" w:rsidTr="009C2801">
        <w:tc>
          <w:tcPr>
            <w:tcW w:w="1530" w:type="dxa"/>
            <w:vMerge/>
          </w:tcPr>
          <w:p w14:paraId="6768C18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38D60F9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arlywarning counter</w:t>
            </w:r>
          </w:p>
        </w:tc>
        <w:tc>
          <w:tcPr>
            <w:tcW w:w="3386" w:type="dxa"/>
          </w:tcPr>
          <w:p w14:paraId="07211E1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cảnh báo sớm cho count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calctype, countername,delta,interval, enable)</w:t>
            </w:r>
          </w:p>
        </w:tc>
        <w:tc>
          <w:tcPr>
            <w:tcW w:w="3004" w:type="dxa"/>
          </w:tcPr>
          <w:p w14:paraId="1C8C83CB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earlywarning counter countername </w:t>
            </w:r>
            <w:r w:rsidRPr="009D2EDA">
              <w:rPr>
                <w:rFonts w:ascii="Times New Roman" w:hAnsi="Times New Roman" w:cs="Times New Roman"/>
                <w:color w:val="FF0000"/>
              </w:rPr>
              <w:t>cscfTotalActiveUser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delta </w:t>
            </w:r>
            <w:r w:rsidRPr="009D2EDA">
              <w:rPr>
                <w:rFonts w:ascii="Times New Roman" w:hAnsi="Times New Roman" w:cs="Times New Roman"/>
                <w:color w:val="FF0000"/>
              </w:rPr>
              <w:t>20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calctype </w:t>
            </w:r>
            <w:r w:rsidRPr="009D2EDA">
              <w:rPr>
                <w:rFonts w:ascii="Times New Roman" w:hAnsi="Times New Roman" w:cs="Times New Roman"/>
                <w:color w:val="FF0000"/>
              </w:rPr>
              <w:t>KPI_CALCULATE_AVG</w:t>
            </w:r>
            <w:r w:rsidRPr="009D2EDA">
              <w:rPr>
                <w:rFonts w:ascii="Times New Roman" w:hAnsi="Times New Roman" w:cs="Times New Roman"/>
                <w:b/>
              </w:rPr>
              <w:t xml:space="preserve"> interval </w:t>
            </w:r>
            <w:r w:rsidRPr="009D2EDA">
              <w:rPr>
                <w:rFonts w:ascii="Times New Roman" w:hAnsi="Times New Roman" w:cs="Times New Roman"/>
                <w:color w:val="FF0000"/>
              </w:rPr>
              <w:t>MIN_5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enable </w:t>
            </w:r>
            <w:r w:rsidRPr="009D2EDA">
              <w:rPr>
                <w:rFonts w:ascii="Times New Roman" w:hAnsi="Times New Roman" w:cs="Times New Roman"/>
                <w:color w:val="FF0000"/>
              </w:rPr>
              <w:t>TRUE</w:t>
            </w:r>
          </w:p>
        </w:tc>
      </w:tr>
      <w:tr w:rsidR="002266E4" w:rsidRPr="009D2EDA" w14:paraId="5D8BF755" w14:textId="77777777" w:rsidTr="009C2801">
        <w:tc>
          <w:tcPr>
            <w:tcW w:w="1530" w:type="dxa"/>
            <w:vMerge/>
          </w:tcPr>
          <w:p w14:paraId="47CD531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2AF8736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arlywarning kpi</w:t>
            </w:r>
          </w:p>
        </w:tc>
        <w:tc>
          <w:tcPr>
            <w:tcW w:w="3386" w:type="dxa"/>
          </w:tcPr>
          <w:p w14:paraId="186F905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cảnh báo sớm cho </w:t>
            </w:r>
            <w:proofErr w:type="gramStart"/>
            <w:r w:rsidRPr="009D2EDA">
              <w:rPr>
                <w:rFonts w:ascii="Times New Roman" w:hAnsi="Times New Roman" w:cs="Times New Roman"/>
              </w:rPr>
              <w:t>kpi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kpiname,delta,interval, enable)</w:t>
            </w:r>
          </w:p>
        </w:tc>
        <w:tc>
          <w:tcPr>
            <w:tcW w:w="3004" w:type="dxa"/>
          </w:tcPr>
          <w:p w14:paraId="0B01C26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earlywarning counter kpiname </w:t>
            </w:r>
            <w:r w:rsidRPr="009D2EDA">
              <w:rPr>
                <w:rFonts w:ascii="Times New Roman" w:hAnsi="Times New Roman" w:cs="Times New Roman"/>
                <w:color w:val="FF0000"/>
              </w:rPr>
              <w:t>cscfTotalActiveUser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delta </w:t>
            </w:r>
            <w:r w:rsidRPr="009D2EDA">
              <w:rPr>
                <w:rFonts w:ascii="Times New Roman" w:hAnsi="Times New Roman" w:cs="Times New Roman"/>
                <w:color w:val="FF0000"/>
              </w:rPr>
              <w:t>20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interval </w:t>
            </w:r>
            <w:r w:rsidRPr="009D2EDA">
              <w:rPr>
                <w:rFonts w:ascii="Times New Roman" w:hAnsi="Times New Roman" w:cs="Times New Roman"/>
                <w:color w:val="FF0000"/>
              </w:rPr>
              <w:t>MIN_5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enable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TRUE </w:t>
            </w:r>
            <w:r w:rsidRPr="009D2EDA">
              <w:rPr>
                <w:rFonts w:ascii="Times New Roman" w:hAnsi="Times New Roman" w:cs="Times New Roman"/>
              </w:rPr>
              <w:t>– cấu hình cảnh báo sớm cho kpi cscfTotalActiveUser với độ lệch 20% trong chu kì 5 phút</w:t>
            </w:r>
          </w:p>
        </w:tc>
      </w:tr>
      <w:tr w:rsidR="002266E4" w:rsidRPr="009D2EDA" w14:paraId="219FD516" w14:textId="77777777" w:rsidTr="009C2801">
        <w:tc>
          <w:tcPr>
            <w:tcW w:w="1530" w:type="dxa"/>
            <w:vMerge/>
          </w:tcPr>
          <w:p w14:paraId="5D9C52C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51200FB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ftpserver</w:t>
            </w:r>
          </w:p>
        </w:tc>
        <w:tc>
          <w:tcPr>
            <w:tcW w:w="3386" w:type="dxa"/>
          </w:tcPr>
          <w:p w14:paraId="560758D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fptserver để đẩy file LOG/DB/NPMS lên cho các hệ thống tập </w:t>
            </w:r>
            <w:proofErr w:type="gramStart"/>
            <w:r w:rsidRPr="009D2EDA">
              <w:rPr>
                <w:rFonts w:ascii="Times New Roman" w:hAnsi="Times New Roman" w:cs="Times New Roman"/>
              </w:rPr>
              <w:t>trung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ftpip, ftppass, ftppath, ftpport , ftptype , ftpuser, ftp_dir_backup, localdirftp)</w:t>
            </w:r>
          </w:p>
        </w:tc>
        <w:tc>
          <w:tcPr>
            <w:tcW w:w="3004" w:type="dxa"/>
          </w:tcPr>
          <w:p w14:paraId="72E6F708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et ftpserver ftpip </w:t>
            </w:r>
            <w:r w:rsidRPr="009D2EDA">
              <w:rPr>
                <w:rFonts w:ascii="Times New Roman" w:hAnsi="Times New Roman" w:cs="Times New Roman"/>
                <w:color w:val="FF0000"/>
              </w:rPr>
              <w:t>1.1.4.32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ftppass </w:t>
            </w:r>
            <w:r w:rsidRPr="009D2EDA">
              <w:rPr>
                <w:rFonts w:ascii="Times New Roman" w:hAnsi="Times New Roman" w:cs="Times New Roman"/>
                <w:color w:val="FF0000"/>
              </w:rPr>
              <w:t>vIMS@123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fptpath </w:t>
            </w:r>
            <w:r w:rsidRPr="009D2EDA">
              <w:rPr>
                <w:rFonts w:ascii="Times New Roman" w:hAnsi="Times New Roman" w:cs="Times New Roman"/>
                <w:color w:val="FF0000"/>
              </w:rPr>
              <w:t>/u01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ftpport </w:t>
            </w:r>
            <w:r w:rsidRPr="009D2EDA">
              <w:rPr>
                <w:rFonts w:ascii="Times New Roman" w:hAnsi="Times New Roman" w:cs="Times New Roman"/>
                <w:color w:val="FF0000"/>
              </w:rPr>
              <w:t>22</w:t>
            </w:r>
            <w:r w:rsidRPr="009D2EDA">
              <w:rPr>
                <w:rFonts w:ascii="Times New Roman" w:hAnsi="Times New Roman" w:cs="Times New Roman"/>
                <w:b/>
              </w:rPr>
              <w:t xml:space="preserve"> ftpuser </w:t>
            </w:r>
            <w:r w:rsidRPr="009D2EDA">
              <w:rPr>
                <w:rFonts w:ascii="Times New Roman" w:hAnsi="Times New Roman" w:cs="Times New Roman"/>
                <w:color w:val="FF0000"/>
              </w:rPr>
              <w:t>ims</w:t>
            </w:r>
          </w:p>
        </w:tc>
      </w:tr>
      <w:tr w:rsidR="002266E4" w:rsidRPr="009D2EDA" w14:paraId="7585818B" w14:textId="77777777" w:rsidTr="009C2801">
        <w:tc>
          <w:tcPr>
            <w:tcW w:w="1530" w:type="dxa"/>
            <w:vMerge/>
          </w:tcPr>
          <w:p w14:paraId="0BBE651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2239E54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3386" w:type="dxa"/>
          </w:tcPr>
          <w:p w14:paraId="221C885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cấu hình user trong hệ thống (tham số: username, active, email, expiredate, groupname, mobile, periodicpwd, position) </w:t>
            </w:r>
          </w:p>
        </w:tc>
        <w:tc>
          <w:tcPr>
            <w:tcW w:w="3004" w:type="dxa"/>
          </w:tcPr>
          <w:p w14:paraId="3BA64A8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et user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>minhnv44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activ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ACTIVE </w:t>
            </w:r>
            <w:r w:rsidRPr="009D2EDA">
              <w:rPr>
                <w:rFonts w:ascii="Times New Roman" w:hAnsi="Times New Roman" w:cs="Times New Roman"/>
                <w:b/>
              </w:rPr>
              <w:t>email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hyperlink r:id="rId60" w:history="1">
              <w:r w:rsidRPr="009D2EDA">
                <w:rPr>
                  <w:rStyle w:val="Hyperlink"/>
                  <w:rFonts w:ascii="Times New Roman" w:hAnsi="Times New Roman" w:cs="Times New Roman"/>
                  <w:color w:val="FF0000"/>
                </w:rPr>
                <w:t>minhnv44@vttek.vn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>expiredat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“2025-04-01 00:00:00” </w:t>
            </w:r>
            <w:r w:rsidRPr="009D2EDA">
              <w:rPr>
                <w:rFonts w:ascii="Times New Roman" w:hAnsi="Times New Roman" w:cs="Times New Roman"/>
                <w:b/>
              </w:rPr>
              <w:t>group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>Viewer</w:t>
            </w:r>
          </w:p>
        </w:tc>
      </w:tr>
      <w:tr w:rsidR="002266E4" w:rsidRPr="009D2EDA" w14:paraId="59BE34BE" w14:textId="77777777" w:rsidTr="009C2801">
        <w:tc>
          <w:tcPr>
            <w:tcW w:w="1530" w:type="dxa"/>
            <w:vMerge w:val="restart"/>
          </w:tcPr>
          <w:p w14:paraId="1DC7984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lastRenderedPageBreak/>
              <w:t>show</w:t>
            </w:r>
          </w:p>
        </w:tc>
        <w:tc>
          <w:tcPr>
            <w:tcW w:w="2070" w:type="dxa"/>
          </w:tcPr>
          <w:p w14:paraId="0D2A7D8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</w:t>
            </w:r>
          </w:p>
        </w:tc>
        <w:tc>
          <w:tcPr>
            <w:tcW w:w="3386" w:type="dxa"/>
          </w:tcPr>
          <w:p w14:paraId="321F007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ấu hình alarm trong hệ thống (tham số - giống như câu lệnh set alarm dùng để filter)</w:t>
            </w:r>
          </w:p>
        </w:tc>
        <w:tc>
          <w:tcPr>
            <w:tcW w:w="3004" w:type="dxa"/>
          </w:tcPr>
          <w:p w14:paraId="6A62575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</w:t>
            </w:r>
            <w:r w:rsidRPr="009D2EDA">
              <w:rPr>
                <w:rFonts w:ascii="Times New Roman" w:hAnsi="Times New Roman" w:cs="Times New Roman"/>
              </w:rPr>
              <w:t xml:space="preserve"> – show tất cả cấu hình alarm trong hệ thống</w:t>
            </w:r>
          </w:p>
        </w:tc>
      </w:tr>
      <w:tr w:rsidR="002266E4" w:rsidRPr="009D2EDA" w14:paraId="6E906FB1" w14:textId="77777777" w:rsidTr="009C2801">
        <w:tc>
          <w:tcPr>
            <w:tcW w:w="1530" w:type="dxa"/>
            <w:vMerge/>
          </w:tcPr>
          <w:p w14:paraId="70FA526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4E395E5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current</w:t>
            </w:r>
          </w:p>
        </w:tc>
        <w:tc>
          <w:tcPr>
            <w:tcW w:w="3386" w:type="dxa"/>
          </w:tcPr>
          <w:p w14:paraId="09E6015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ác alarm đang xảy ra trên hệ thống</w:t>
            </w:r>
          </w:p>
        </w:tc>
        <w:tc>
          <w:tcPr>
            <w:tcW w:w="3004" w:type="dxa"/>
          </w:tcPr>
          <w:p w14:paraId="57CD004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_current</w:t>
            </w:r>
            <w:r w:rsidRPr="009D2EDA">
              <w:rPr>
                <w:rFonts w:ascii="Times New Roman" w:hAnsi="Times New Roman" w:cs="Times New Roman"/>
              </w:rPr>
              <w:t xml:space="preserve"> – show tất cả alarm đang xảy ra trên hệ thống</w:t>
            </w:r>
          </w:p>
        </w:tc>
      </w:tr>
      <w:tr w:rsidR="002266E4" w:rsidRPr="009D2EDA" w14:paraId="41329F62" w14:textId="77777777" w:rsidTr="009C2801">
        <w:tc>
          <w:tcPr>
            <w:tcW w:w="1530" w:type="dxa"/>
            <w:vMerge/>
          </w:tcPr>
          <w:p w14:paraId="3619D99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18BCDB6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history</w:t>
            </w:r>
          </w:p>
        </w:tc>
        <w:tc>
          <w:tcPr>
            <w:tcW w:w="3386" w:type="dxa"/>
          </w:tcPr>
          <w:p w14:paraId="2039FA0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lịch sử alarm</w:t>
            </w:r>
          </w:p>
        </w:tc>
        <w:tc>
          <w:tcPr>
            <w:tcW w:w="3004" w:type="dxa"/>
          </w:tcPr>
          <w:p w14:paraId="6B3A9352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_history</w:t>
            </w:r>
          </w:p>
        </w:tc>
      </w:tr>
      <w:tr w:rsidR="002266E4" w:rsidRPr="009D2EDA" w14:paraId="4808ED24" w14:textId="77777777" w:rsidTr="009C2801">
        <w:tc>
          <w:tcPr>
            <w:tcW w:w="1530" w:type="dxa"/>
            <w:vMerge/>
          </w:tcPr>
          <w:p w14:paraId="4E19505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3C2BD60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severity</w:t>
            </w:r>
          </w:p>
        </w:tc>
        <w:tc>
          <w:tcPr>
            <w:tcW w:w="3386" w:type="dxa"/>
          </w:tcPr>
          <w:p w14:paraId="78BD80E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how cấu hình alarm severity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giống như câu lệnh set dùng để filter)</w:t>
            </w:r>
          </w:p>
        </w:tc>
        <w:tc>
          <w:tcPr>
            <w:tcW w:w="3004" w:type="dxa"/>
          </w:tcPr>
          <w:p w14:paraId="19074C5B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_severity</w:t>
            </w:r>
          </w:p>
        </w:tc>
      </w:tr>
      <w:tr w:rsidR="002266E4" w:rsidRPr="009D2EDA" w14:paraId="651C4892" w14:textId="77777777" w:rsidTr="009C2801">
        <w:tc>
          <w:tcPr>
            <w:tcW w:w="1530" w:type="dxa"/>
            <w:vMerge/>
          </w:tcPr>
          <w:p w14:paraId="197E4CC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1D53575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terminated</w:t>
            </w:r>
          </w:p>
        </w:tc>
        <w:tc>
          <w:tcPr>
            <w:tcW w:w="3386" w:type="dxa"/>
          </w:tcPr>
          <w:p w14:paraId="214971A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những alarm đã xảy ra trong thống</w:t>
            </w:r>
          </w:p>
        </w:tc>
        <w:tc>
          <w:tcPr>
            <w:tcW w:w="3004" w:type="dxa"/>
          </w:tcPr>
          <w:p w14:paraId="199ADCFB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_terminated</w:t>
            </w:r>
          </w:p>
        </w:tc>
      </w:tr>
      <w:tr w:rsidR="002266E4" w:rsidRPr="009D2EDA" w14:paraId="506DC796" w14:textId="77777777" w:rsidTr="009C2801">
        <w:tc>
          <w:tcPr>
            <w:tcW w:w="1530" w:type="dxa"/>
            <w:vMerge/>
          </w:tcPr>
          <w:p w14:paraId="0918FC8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1E9BB72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larm_user_mapping</w:t>
            </w:r>
          </w:p>
        </w:tc>
        <w:tc>
          <w:tcPr>
            <w:tcW w:w="3386" w:type="dxa"/>
          </w:tcPr>
          <w:p w14:paraId="56CF432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ấu hình assing alarm cho user</w:t>
            </w:r>
          </w:p>
        </w:tc>
        <w:tc>
          <w:tcPr>
            <w:tcW w:w="3004" w:type="dxa"/>
          </w:tcPr>
          <w:p w14:paraId="684F9757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alarm_user_mapping</w:t>
            </w:r>
          </w:p>
        </w:tc>
      </w:tr>
      <w:tr w:rsidR="002266E4" w:rsidRPr="009D2EDA" w14:paraId="4F08DF21" w14:textId="77777777" w:rsidTr="009C2801">
        <w:tc>
          <w:tcPr>
            <w:tcW w:w="1530" w:type="dxa"/>
            <w:vMerge/>
          </w:tcPr>
          <w:p w14:paraId="1E8E9D4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6035B50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nfd-backup-dir</w:t>
            </w:r>
          </w:p>
        </w:tc>
        <w:tc>
          <w:tcPr>
            <w:tcW w:w="3386" w:type="dxa"/>
          </w:tcPr>
          <w:p w14:paraId="076F3C9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how danh sách file </w:t>
            </w:r>
            <w:proofErr w:type="gramStart"/>
            <w:r w:rsidRPr="009D2EDA">
              <w:rPr>
                <w:rFonts w:ascii="Times New Roman" w:hAnsi="Times New Roman" w:cs="Times New Roman"/>
              </w:rPr>
              <w:t>backup  confd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erver</w:t>
            </w:r>
          </w:p>
        </w:tc>
        <w:tc>
          <w:tcPr>
            <w:tcW w:w="3004" w:type="dxa"/>
          </w:tcPr>
          <w:p w14:paraId="51734AC9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confd-backup-dir</w:t>
            </w:r>
          </w:p>
        </w:tc>
      </w:tr>
      <w:tr w:rsidR="002266E4" w:rsidRPr="009D2EDA" w14:paraId="016DF08A" w14:textId="77777777" w:rsidTr="009C2801">
        <w:tc>
          <w:tcPr>
            <w:tcW w:w="1530" w:type="dxa"/>
            <w:vMerge/>
          </w:tcPr>
          <w:p w14:paraId="2264D43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112E636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arlywarning</w:t>
            </w:r>
          </w:p>
        </w:tc>
        <w:tc>
          <w:tcPr>
            <w:tcW w:w="3386" w:type="dxa"/>
          </w:tcPr>
          <w:p w14:paraId="3BA73D7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ấu hình cảnh báo sớm</w:t>
            </w:r>
          </w:p>
        </w:tc>
        <w:tc>
          <w:tcPr>
            <w:tcW w:w="3004" w:type="dxa"/>
          </w:tcPr>
          <w:p w14:paraId="19ED745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earlywarning counter</w:t>
            </w:r>
            <w:r w:rsidRPr="009D2EDA">
              <w:rPr>
                <w:rFonts w:ascii="Times New Roman" w:hAnsi="Times New Roman" w:cs="Times New Roman"/>
              </w:rPr>
              <w:t xml:space="preserve"> – show cảnh báo sớm cho counter</w:t>
            </w:r>
          </w:p>
          <w:p w14:paraId="4595085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earlywarning kpi</w:t>
            </w:r>
            <w:r w:rsidRPr="009D2EDA">
              <w:rPr>
                <w:rFonts w:ascii="Times New Roman" w:hAnsi="Times New Roman" w:cs="Times New Roman"/>
              </w:rPr>
              <w:t xml:space="preserve"> –show cảnh báo sớm cho kpi</w:t>
            </w:r>
          </w:p>
        </w:tc>
      </w:tr>
      <w:tr w:rsidR="002266E4" w:rsidRPr="009D2EDA" w14:paraId="5EFC1764" w14:textId="77777777" w:rsidTr="009C2801">
        <w:tc>
          <w:tcPr>
            <w:tcW w:w="1530" w:type="dxa"/>
            <w:vMerge/>
          </w:tcPr>
          <w:p w14:paraId="71B1861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4271334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ftpserver</w:t>
            </w:r>
          </w:p>
        </w:tc>
        <w:tc>
          <w:tcPr>
            <w:tcW w:w="3386" w:type="dxa"/>
          </w:tcPr>
          <w:p w14:paraId="0BC864B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ấu hình fptserver khi đẩy file DB/LOG/NPMS</w:t>
            </w:r>
          </w:p>
        </w:tc>
        <w:tc>
          <w:tcPr>
            <w:tcW w:w="3004" w:type="dxa"/>
          </w:tcPr>
          <w:p w14:paraId="21CD6082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ftpserver</w:t>
            </w:r>
          </w:p>
        </w:tc>
      </w:tr>
      <w:tr w:rsidR="002266E4" w:rsidRPr="009D2EDA" w14:paraId="683012CA" w14:textId="77777777" w:rsidTr="009C2801">
        <w:tc>
          <w:tcPr>
            <w:tcW w:w="1530" w:type="dxa"/>
            <w:vMerge/>
          </w:tcPr>
          <w:p w14:paraId="081A521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74CAF78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history</w:t>
            </w:r>
          </w:p>
        </w:tc>
        <w:tc>
          <w:tcPr>
            <w:tcW w:w="3386" w:type="dxa"/>
          </w:tcPr>
          <w:p w14:paraId="29867CA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lịch sử tác động lệnh CLI</w:t>
            </w:r>
          </w:p>
        </w:tc>
        <w:tc>
          <w:tcPr>
            <w:tcW w:w="3004" w:type="dxa"/>
          </w:tcPr>
          <w:p w14:paraId="27685275" w14:textId="77777777" w:rsidR="002266E4" w:rsidRPr="009D2EDA" w:rsidRDefault="002266E4" w:rsidP="009C2801">
            <w:pPr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history</w:t>
            </w:r>
          </w:p>
        </w:tc>
      </w:tr>
      <w:tr w:rsidR="002266E4" w:rsidRPr="009D2EDA" w14:paraId="0BB1A1DA" w14:textId="77777777" w:rsidTr="009C2801">
        <w:tc>
          <w:tcPr>
            <w:tcW w:w="1530" w:type="dxa"/>
            <w:vMerge/>
          </w:tcPr>
          <w:p w14:paraId="174DC9B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1E41494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kpi</w:t>
            </w:r>
          </w:p>
        </w:tc>
        <w:tc>
          <w:tcPr>
            <w:tcW w:w="3386" w:type="dxa"/>
          </w:tcPr>
          <w:p w14:paraId="49A4042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how kpi của hệ thống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</w:t>
            </w:r>
          </w:p>
          <w:p w14:paraId="344109B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ystem, kpi_name, period, duration)</w:t>
            </w:r>
          </w:p>
        </w:tc>
        <w:tc>
          <w:tcPr>
            <w:tcW w:w="3004" w:type="dxa"/>
          </w:tcPr>
          <w:p w14:paraId="3E1E836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 xml:space="preserve">show kpi system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mmtel </w:t>
            </w:r>
            <w:r w:rsidRPr="009D2EDA">
              <w:rPr>
                <w:rFonts w:ascii="Times New Roman" w:hAnsi="Times New Roman" w:cs="Times New Roman"/>
                <w:b/>
              </w:rPr>
              <w:t xml:space="preserve">kpi_name </w:t>
            </w:r>
            <w:r w:rsidRPr="009D2EDA">
              <w:rPr>
                <w:rFonts w:ascii="Times New Roman" w:hAnsi="Times New Roman" w:cs="Times New Roman"/>
                <w:color w:val="FF0000"/>
              </w:rPr>
              <w:t>register_success_ratio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period </w:t>
            </w:r>
            <w:r w:rsidRPr="009D2EDA">
              <w:rPr>
                <w:rFonts w:ascii="Times New Roman" w:hAnsi="Times New Roman" w:cs="Times New Roman"/>
                <w:color w:val="FF0000"/>
              </w:rPr>
              <w:t>60</w:t>
            </w:r>
            <w:r w:rsidRPr="009D2EDA">
              <w:rPr>
                <w:rFonts w:ascii="Times New Roman" w:hAnsi="Times New Roman" w:cs="Times New Roman"/>
                <w:b/>
                <w:color w:val="FF0000"/>
              </w:rPr>
              <w:t xml:space="preserve"> </w:t>
            </w:r>
            <w:r w:rsidRPr="009D2EDA">
              <w:rPr>
                <w:rFonts w:ascii="Times New Roman" w:hAnsi="Times New Roman" w:cs="Times New Roman"/>
                <w:b/>
              </w:rPr>
              <w:t xml:space="preserve">duration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180 </w:t>
            </w:r>
            <w:r w:rsidRPr="009D2EDA">
              <w:rPr>
                <w:rFonts w:ascii="Times New Roman" w:hAnsi="Times New Roman" w:cs="Times New Roman"/>
              </w:rPr>
              <w:t>– xem tất cả kpi register_success_ratio chu kì 60 phút trong khoảng 180 phút trở về trước tính từ thời điểm hiện tại</w:t>
            </w:r>
          </w:p>
          <w:p w14:paraId="33A2E82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15F24F49" w14:textId="77777777" w:rsidTr="009C2801">
        <w:tc>
          <w:tcPr>
            <w:tcW w:w="1530" w:type="dxa"/>
            <w:vMerge/>
          </w:tcPr>
          <w:p w14:paraId="389ACEB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25F8DD8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permission</w:t>
            </w:r>
          </w:p>
        </w:tc>
        <w:tc>
          <w:tcPr>
            <w:tcW w:w="3386" w:type="dxa"/>
          </w:tcPr>
          <w:p w14:paraId="575773D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bảng phân quyền các user trong hệ thống</w:t>
            </w:r>
          </w:p>
        </w:tc>
        <w:tc>
          <w:tcPr>
            <w:tcW w:w="3004" w:type="dxa"/>
          </w:tcPr>
          <w:p w14:paraId="5103B2E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permission</w:t>
            </w:r>
          </w:p>
        </w:tc>
      </w:tr>
      <w:tr w:rsidR="002266E4" w:rsidRPr="009D2EDA" w14:paraId="06048991" w14:textId="77777777" w:rsidTr="009C2801">
        <w:tc>
          <w:tcPr>
            <w:tcW w:w="1530" w:type="dxa"/>
            <w:vMerge/>
          </w:tcPr>
          <w:p w14:paraId="0BD86C6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08C4615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3386" w:type="dxa"/>
          </w:tcPr>
          <w:p w14:paraId="70D66AD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ác user trong hệ thống (tham số giống với lệnh set dùng để filter)</w:t>
            </w:r>
          </w:p>
        </w:tc>
        <w:tc>
          <w:tcPr>
            <w:tcW w:w="3004" w:type="dxa"/>
          </w:tcPr>
          <w:p w14:paraId="6CCCC09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how user us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minhnv44 </w:t>
            </w:r>
            <w:r w:rsidRPr="009D2EDA">
              <w:rPr>
                <w:rFonts w:ascii="Times New Roman" w:hAnsi="Times New Roman" w:cs="Times New Roman"/>
              </w:rPr>
              <w:t>– show thông tin của user minhnv44</w:t>
            </w:r>
          </w:p>
        </w:tc>
      </w:tr>
      <w:tr w:rsidR="002266E4" w:rsidRPr="009D2EDA" w14:paraId="3125D81F" w14:textId="77777777" w:rsidTr="009C2801">
        <w:tc>
          <w:tcPr>
            <w:tcW w:w="1530" w:type="dxa"/>
            <w:vMerge w:val="restart"/>
          </w:tcPr>
          <w:p w14:paraId="771E422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tart</w:t>
            </w:r>
          </w:p>
        </w:tc>
        <w:tc>
          <w:tcPr>
            <w:tcW w:w="2070" w:type="dxa"/>
          </w:tcPr>
          <w:p w14:paraId="5EDC16F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thcard</w:t>
            </w:r>
          </w:p>
        </w:tc>
        <w:tc>
          <w:tcPr>
            <w:tcW w:w="3386" w:type="dxa"/>
          </w:tcPr>
          <w:p w14:paraId="3C6A3BC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art network interface trên </w:t>
            </w:r>
            <w:proofErr w:type="gramStart"/>
            <w:r w:rsidRPr="009D2EDA">
              <w:rPr>
                <w:rFonts w:ascii="Times New Roman" w:hAnsi="Times New Roman" w:cs="Times New Roman"/>
              </w:rPr>
              <w:t>server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, interface)</w:t>
            </w:r>
          </w:p>
        </w:tc>
        <w:tc>
          <w:tcPr>
            <w:tcW w:w="3004" w:type="dxa"/>
          </w:tcPr>
          <w:p w14:paraId="52841BA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art ethcard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  <w:b/>
              </w:rPr>
              <w:t>interfac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enp98s0f4 </w:t>
            </w:r>
            <w:r w:rsidRPr="009D2EDA">
              <w:rPr>
                <w:rFonts w:ascii="Times New Roman" w:hAnsi="Times New Roman" w:cs="Times New Roman"/>
              </w:rPr>
              <w:t>– start interface enp98s0f4 trên server OAM01</w:t>
            </w:r>
          </w:p>
        </w:tc>
      </w:tr>
      <w:tr w:rsidR="002266E4" w:rsidRPr="009D2EDA" w14:paraId="1F008FB9" w14:textId="77777777" w:rsidTr="009C2801">
        <w:tc>
          <w:tcPr>
            <w:tcW w:w="1530" w:type="dxa"/>
            <w:vMerge/>
          </w:tcPr>
          <w:p w14:paraId="13E0D9C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341084A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ode</w:t>
            </w:r>
          </w:p>
        </w:tc>
        <w:tc>
          <w:tcPr>
            <w:tcW w:w="3386" w:type="dxa"/>
          </w:tcPr>
          <w:p w14:paraId="78BF070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art node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nodename)</w:t>
            </w:r>
          </w:p>
        </w:tc>
        <w:tc>
          <w:tcPr>
            <w:tcW w:w="3004" w:type="dxa"/>
          </w:tcPr>
          <w:p w14:paraId="537DDFD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art node node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hyperlink r:id="rId61" w:history="1">
              <w:r w:rsidRPr="009D2EDA">
                <w:rPr>
                  <w:rStyle w:val="Hyperlink"/>
                  <w:rFonts w:ascii="Times New Roman" w:hAnsi="Times New Roman" w:cs="Times New Roman"/>
                  <w:color w:val="FF0000"/>
                </w:rPr>
                <w:t>sblg01@1.1.4.34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– start node sblg01@1.1.4.34</w:t>
            </w:r>
          </w:p>
        </w:tc>
      </w:tr>
      <w:tr w:rsidR="002266E4" w:rsidRPr="009D2EDA" w14:paraId="2346AB3B" w14:textId="77777777" w:rsidTr="009C2801">
        <w:tc>
          <w:tcPr>
            <w:tcW w:w="1530" w:type="dxa"/>
            <w:vMerge/>
          </w:tcPr>
          <w:p w14:paraId="73967F8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6FA7374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erver</w:t>
            </w:r>
          </w:p>
        </w:tc>
        <w:tc>
          <w:tcPr>
            <w:tcW w:w="3386" w:type="dxa"/>
          </w:tcPr>
          <w:p w14:paraId="7D00ABE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art serv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)</w:t>
            </w:r>
          </w:p>
        </w:tc>
        <w:tc>
          <w:tcPr>
            <w:tcW w:w="3004" w:type="dxa"/>
          </w:tcPr>
          <w:p w14:paraId="1DCED82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art server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</w:rPr>
              <w:t>– start server OAM01</w:t>
            </w:r>
          </w:p>
        </w:tc>
      </w:tr>
      <w:tr w:rsidR="002266E4" w:rsidRPr="009D2EDA" w14:paraId="54911B28" w14:textId="77777777" w:rsidTr="009C2801">
        <w:tc>
          <w:tcPr>
            <w:tcW w:w="1530" w:type="dxa"/>
          </w:tcPr>
          <w:p w14:paraId="6923BB3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top</w:t>
            </w:r>
          </w:p>
        </w:tc>
        <w:tc>
          <w:tcPr>
            <w:tcW w:w="2070" w:type="dxa"/>
          </w:tcPr>
          <w:p w14:paraId="1AD2237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thcard</w:t>
            </w:r>
          </w:p>
        </w:tc>
        <w:tc>
          <w:tcPr>
            <w:tcW w:w="3386" w:type="dxa"/>
          </w:tcPr>
          <w:p w14:paraId="0AA6869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art network interface trên </w:t>
            </w:r>
            <w:proofErr w:type="gramStart"/>
            <w:r w:rsidRPr="009D2EDA">
              <w:rPr>
                <w:rFonts w:ascii="Times New Roman" w:hAnsi="Times New Roman" w:cs="Times New Roman"/>
              </w:rPr>
              <w:t>server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, interface)</w:t>
            </w:r>
          </w:p>
        </w:tc>
        <w:tc>
          <w:tcPr>
            <w:tcW w:w="3004" w:type="dxa"/>
          </w:tcPr>
          <w:p w14:paraId="3184F3F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op ethcard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  <w:b/>
              </w:rPr>
              <w:t>interfac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enp98s0f4 </w:t>
            </w:r>
            <w:r w:rsidRPr="009D2EDA">
              <w:rPr>
                <w:rFonts w:ascii="Times New Roman" w:hAnsi="Times New Roman" w:cs="Times New Roman"/>
              </w:rPr>
              <w:t>– start interface enp98s0f4 trên server OAM01</w:t>
            </w:r>
          </w:p>
        </w:tc>
      </w:tr>
      <w:tr w:rsidR="002266E4" w:rsidRPr="009D2EDA" w14:paraId="29860536" w14:textId="77777777" w:rsidTr="009C2801">
        <w:tc>
          <w:tcPr>
            <w:tcW w:w="1530" w:type="dxa"/>
          </w:tcPr>
          <w:p w14:paraId="5DCBBD1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6C2253A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ode</w:t>
            </w:r>
          </w:p>
        </w:tc>
        <w:tc>
          <w:tcPr>
            <w:tcW w:w="3386" w:type="dxa"/>
          </w:tcPr>
          <w:p w14:paraId="7BF10DC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art node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: nodename)</w:t>
            </w:r>
          </w:p>
        </w:tc>
        <w:tc>
          <w:tcPr>
            <w:tcW w:w="3004" w:type="dxa"/>
          </w:tcPr>
          <w:p w14:paraId="69A9935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op node node_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hyperlink r:id="rId62" w:history="1">
              <w:r w:rsidRPr="009D2EDA">
                <w:rPr>
                  <w:rStyle w:val="Hyperlink"/>
                  <w:rFonts w:ascii="Times New Roman" w:hAnsi="Times New Roman" w:cs="Times New Roman"/>
                  <w:color w:val="FF0000"/>
                </w:rPr>
                <w:t>sblg01@1.1.4.34</w:t>
              </w:r>
            </w:hyperlink>
            <w:r w:rsidRPr="009D2EDA">
              <w:rPr>
                <w:rFonts w:ascii="Times New Roman" w:hAnsi="Times New Roman" w:cs="Times New Roman"/>
              </w:rPr>
              <w:t xml:space="preserve"> – start node sblg01@1.1.4.34</w:t>
            </w:r>
          </w:p>
        </w:tc>
      </w:tr>
      <w:tr w:rsidR="002266E4" w:rsidRPr="009D2EDA" w14:paraId="27BD1AFF" w14:textId="77777777" w:rsidTr="009C2801">
        <w:tc>
          <w:tcPr>
            <w:tcW w:w="1530" w:type="dxa"/>
          </w:tcPr>
          <w:p w14:paraId="1582C09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070" w:type="dxa"/>
          </w:tcPr>
          <w:p w14:paraId="5422F76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erver</w:t>
            </w:r>
          </w:p>
        </w:tc>
        <w:tc>
          <w:tcPr>
            <w:tcW w:w="3386" w:type="dxa"/>
          </w:tcPr>
          <w:p w14:paraId="5C7A447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top server </w:t>
            </w:r>
            <w:proofErr w:type="gramStart"/>
            <w:r w:rsidRPr="009D2EDA">
              <w:rPr>
                <w:rFonts w:ascii="Times New Roman" w:hAnsi="Times New Roman" w:cs="Times New Roman"/>
              </w:rPr>
              <w:t>( tham</w:t>
            </w:r>
            <w:proofErr w:type="gramEnd"/>
            <w:r w:rsidRPr="009D2EDA">
              <w:rPr>
                <w:rFonts w:ascii="Times New Roman" w:hAnsi="Times New Roman" w:cs="Times New Roman"/>
              </w:rPr>
              <w:t xml:space="preserve"> số : servername)</w:t>
            </w:r>
          </w:p>
        </w:tc>
        <w:tc>
          <w:tcPr>
            <w:tcW w:w="3004" w:type="dxa"/>
          </w:tcPr>
          <w:p w14:paraId="59A19AD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  <w:b/>
              </w:rPr>
              <w:t>stop server servername</w:t>
            </w:r>
            <w:r w:rsidRPr="009D2EDA">
              <w:rPr>
                <w:rFonts w:ascii="Times New Roman" w:hAnsi="Times New Roman" w:cs="Times New Roman"/>
              </w:rPr>
              <w:t xml:space="preserve"> </w:t>
            </w:r>
            <w:r w:rsidRPr="009D2EDA">
              <w:rPr>
                <w:rFonts w:ascii="Times New Roman" w:hAnsi="Times New Roman" w:cs="Times New Roman"/>
                <w:color w:val="FF0000"/>
              </w:rPr>
              <w:t xml:space="preserve">OAM01 </w:t>
            </w:r>
            <w:r w:rsidRPr="009D2EDA">
              <w:rPr>
                <w:rFonts w:ascii="Times New Roman" w:hAnsi="Times New Roman" w:cs="Times New Roman"/>
              </w:rPr>
              <w:t>– start server OAM01</w:t>
            </w:r>
          </w:p>
        </w:tc>
      </w:tr>
    </w:tbl>
    <w:p w14:paraId="1CC15EAA" w14:textId="77777777" w:rsidR="002266E4" w:rsidRPr="009D2EDA" w:rsidRDefault="002266E4" w:rsidP="002266E4">
      <w:pPr>
        <w:rPr>
          <w:rFonts w:ascii="Times New Roman" w:hAnsi="Times New Roman" w:cs="Times New Roman"/>
        </w:rPr>
      </w:pPr>
    </w:p>
    <w:p w14:paraId="415951CF" w14:textId="77777777" w:rsidR="002266E4" w:rsidRPr="009D2EDA" w:rsidRDefault="002266E4" w:rsidP="002266E4">
      <w:pPr>
        <w:pStyle w:val="111"/>
        <w:ind w:left="180"/>
      </w:pPr>
      <w:r w:rsidRPr="009D2EDA">
        <w:t>CONFD-CONFIG MODE</w:t>
      </w:r>
    </w:p>
    <w:p w14:paraId="1AA458EE" w14:textId="77777777" w:rsidR="002266E4" w:rsidRPr="009D2EDA" w:rsidRDefault="002266E4" w:rsidP="002266E4">
      <w:pPr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  <w:b/>
        </w:rPr>
        <w:t xml:space="preserve">- </w:t>
      </w:r>
      <w:r>
        <w:rPr>
          <w:rFonts w:ascii="Times New Roman" w:hAnsi="Times New Roman" w:cs="Times New Roman"/>
        </w:rPr>
        <w:t>Gồ</w:t>
      </w:r>
      <w:r w:rsidRPr="009D2EDA">
        <w:rPr>
          <w:rFonts w:ascii="Times New Roman" w:hAnsi="Times New Roman" w:cs="Times New Roman"/>
        </w:rPr>
        <w:t xml:space="preserve">m 11 mode nhỏ tương ứng với từng phân </w:t>
      </w:r>
      <w:proofErr w:type="gramStart"/>
      <w:r w:rsidRPr="009D2EDA">
        <w:rPr>
          <w:rFonts w:ascii="Times New Roman" w:hAnsi="Times New Roman" w:cs="Times New Roman"/>
        </w:rPr>
        <w:t>hệ :</w:t>
      </w:r>
      <w:proofErr w:type="gramEnd"/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4675"/>
        <w:gridCol w:w="5310"/>
      </w:tblGrid>
      <w:tr w:rsidR="002266E4" w:rsidRPr="009D2EDA" w14:paraId="124E6AAD" w14:textId="77777777" w:rsidTr="009C2801">
        <w:tc>
          <w:tcPr>
            <w:tcW w:w="4675" w:type="dxa"/>
          </w:tcPr>
          <w:p w14:paraId="2DF45710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Command</w:t>
            </w:r>
          </w:p>
        </w:tc>
        <w:tc>
          <w:tcPr>
            <w:tcW w:w="5310" w:type="dxa"/>
          </w:tcPr>
          <w:p w14:paraId="11BCC7EC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Mô tả</w:t>
            </w:r>
          </w:p>
        </w:tc>
      </w:tr>
      <w:tr w:rsidR="002266E4" w:rsidRPr="009D2EDA" w14:paraId="6EC9AFC9" w14:textId="77777777" w:rsidTr="009C2801">
        <w:tc>
          <w:tcPr>
            <w:tcW w:w="4675" w:type="dxa"/>
          </w:tcPr>
          <w:p w14:paraId="655F1C5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cf</w:t>
            </w:r>
          </w:p>
        </w:tc>
        <w:tc>
          <w:tcPr>
            <w:tcW w:w="5310" w:type="dxa"/>
          </w:tcPr>
          <w:p w14:paraId="0CCEA62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cho phân hệ ccf</w:t>
            </w:r>
          </w:p>
        </w:tc>
      </w:tr>
      <w:tr w:rsidR="002266E4" w:rsidRPr="009D2EDA" w14:paraId="5B18C754" w14:textId="77777777" w:rsidTr="009C2801">
        <w:tc>
          <w:tcPr>
            <w:tcW w:w="4675" w:type="dxa"/>
          </w:tcPr>
          <w:p w14:paraId="4A69AF0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imscore</w:t>
            </w:r>
          </w:p>
        </w:tc>
        <w:tc>
          <w:tcPr>
            <w:tcW w:w="5310" w:type="dxa"/>
          </w:tcPr>
          <w:p w14:paraId="536B6BF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cho phân hệ imscore</w:t>
            </w:r>
          </w:p>
        </w:tc>
      </w:tr>
      <w:tr w:rsidR="002266E4" w:rsidRPr="009D2EDA" w14:paraId="52A892CC" w14:textId="77777777" w:rsidTr="009C2801">
        <w:tc>
          <w:tcPr>
            <w:tcW w:w="4675" w:type="dxa"/>
          </w:tcPr>
          <w:p w14:paraId="60A3C5F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ipgw</w:t>
            </w:r>
          </w:p>
        </w:tc>
        <w:tc>
          <w:tcPr>
            <w:tcW w:w="5310" w:type="dxa"/>
          </w:tcPr>
          <w:p w14:paraId="05EF915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ipgw</w:t>
            </w:r>
          </w:p>
        </w:tc>
      </w:tr>
      <w:tr w:rsidR="002266E4" w:rsidRPr="009D2EDA" w14:paraId="2E1A58F7" w14:textId="77777777" w:rsidTr="009C2801">
        <w:tc>
          <w:tcPr>
            <w:tcW w:w="4675" w:type="dxa"/>
          </w:tcPr>
          <w:p w14:paraId="2814792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mgw</w:t>
            </w:r>
          </w:p>
        </w:tc>
        <w:tc>
          <w:tcPr>
            <w:tcW w:w="5310" w:type="dxa"/>
          </w:tcPr>
          <w:p w14:paraId="3479576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mgw</w:t>
            </w:r>
          </w:p>
        </w:tc>
      </w:tr>
      <w:tr w:rsidR="002266E4" w:rsidRPr="009D2EDA" w14:paraId="0642D7F3" w14:textId="77777777" w:rsidTr="009C2801">
        <w:tc>
          <w:tcPr>
            <w:tcW w:w="4675" w:type="dxa"/>
          </w:tcPr>
          <w:p w14:paraId="43D3DA1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mmtel</w:t>
            </w:r>
          </w:p>
        </w:tc>
        <w:tc>
          <w:tcPr>
            <w:tcW w:w="5310" w:type="dxa"/>
          </w:tcPr>
          <w:p w14:paraId="31618BF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mmtel</w:t>
            </w:r>
          </w:p>
        </w:tc>
      </w:tr>
      <w:tr w:rsidR="002266E4" w:rsidRPr="009D2EDA" w14:paraId="6C83938E" w14:textId="77777777" w:rsidTr="009C2801">
        <w:tc>
          <w:tcPr>
            <w:tcW w:w="4675" w:type="dxa"/>
          </w:tcPr>
          <w:p w14:paraId="4D63439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mp</w:t>
            </w:r>
          </w:p>
        </w:tc>
        <w:tc>
          <w:tcPr>
            <w:tcW w:w="5310" w:type="dxa"/>
          </w:tcPr>
          <w:p w14:paraId="7425E30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mp</w:t>
            </w:r>
          </w:p>
        </w:tc>
      </w:tr>
      <w:tr w:rsidR="002266E4" w:rsidRPr="009D2EDA" w14:paraId="528ED4C4" w14:textId="77777777" w:rsidTr="009C2801">
        <w:tc>
          <w:tcPr>
            <w:tcW w:w="4675" w:type="dxa"/>
          </w:tcPr>
          <w:p w14:paraId="0EC08CE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mrf</w:t>
            </w:r>
          </w:p>
        </w:tc>
        <w:tc>
          <w:tcPr>
            <w:tcW w:w="5310" w:type="dxa"/>
          </w:tcPr>
          <w:p w14:paraId="0BEB079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mrf</w:t>
            </w:r>
          </w:p>
        </w:tc>
      </w:tr>
      <w:tr w:rsidR="002266E4" w:rsidRPr="009D2EDA" w14:paraId="4F78D3AB" w14:textId="77777777" w:rsidTr="009C2801">
        <w:tc>
          <w:tcPr>
            <w:tcW w:w="4675" w:type="dxa"/>
          </w:tcPr>
          <w:p w14:paraId="4C8543C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oam</w:t>
            </w:r>
          </w:p>
        </w:tc>
        <w:tc>
          <w:tcPr>
            <w:tcW w:w="5310" w:type="dxa"/>
          </w:tcPr>
          <w:p w14:paraId="2F86550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oam</w:t>
            </w:r>
          </w:p>
        </w:tc>
      </w:tr>
      <w:tr w:rsidR="002266E4" w:rsidRPr="009D2EDA" w14:paraId="49F711C5" w14:textId="77777777" w:rsidTr="009C2801">
        <w:tc>
          <w:tcPr>
            <w:tcW w:w="4675" w:type="dxa"/>
          </w:tcPr>
          <w:p w14:paraId="695D371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bc</w:t>
            </w:r>
          </w:p>
        </w:tc>
        <w:tc>
          <w:tcPr>
            <w:tcW w:w="5310" w:type="dxa"/>
          </w:tcPr>
          <w:p w14:paraId="381648E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sbc</w:t>
            </w:r>
          </w:p>
        </w:tc>
      </w:tr>
      <w:tr w:rsidR="002266E4" w:rsidRPr="009D2EDA" w14:paraId="17D33A26" w14:textId="77777777" w:rsidTr="009C2801">
        <w:tc>
          <w:tcPr>
            <w:tcW w:w="4675" w:type="dxa"/>
          </w:tcPr>
          <w:p w14:paraId="26717C3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ccas</w:t>
            </w:r>
          </w:p>
        </w:tc>
        <w:tc>
          <w:tcPr>
            <w:tcW w:w="5310" w:type="dxa"/>
          </w:tcPr>
          <w:p w14:paraId="6AB75F6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vào cấu hình phân hệ sccas</w:t>
            </w:r>
          </w:p>
        </w:tc>
      </w:tr>
      <w:tr w:rsidR="002266E4" w:rsidRPr="009D2EDA" w14:paraId="17FEDD7F" w14:textId="77777777" w:rsidTr="009C2801">
        <w:tc>
          <w:tcPr>
            <w:tcW w:w="4675" w:type="dxa"/>
          </w:tcPr>
          <w:p w14:paraId="1D6A8DD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xit</w:t>
            </w:r>
          </w:p>
        </w:tc>
        <w:tc>
          <w:tcPr>
            <w:tcW w:w="5310" w:type="dxa"/>
          </w:tcPr>
          <w:p w14:paraId="1BD00FE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hoát khỏi CONFD-CONFIG MODE</w:t>
            </w:r>
          </w:p>
        </w:tc>
      </w:tr>
    </w:tbl>
    <w:p w14:paraId="27841D0A" w14:textId="77777777" w:rsidR="002266E4" w:rsidRPr="009D2EDA" w:rsidRDefault="002266E4" w:rsidP="002266E4">
      <w:pPr>
        <w:rPr>
          <w:rFonts w:ascii="Times New Roman" w:hAnsi="Times New Roman" w:cs="Times New Roman"/>
        </w:rPr>
      </w:pPr>
    </w:p>
    <w:p w14:paraId="125AE28D" w14:textId="77777777" w:rsidR="002266E4" w:rsidRPr="009D2EDA" w:rsidRDefault="002266E4" w:rsidP="002266E4">
      <w:pPr>
        <w:rPr>
          <w:rFonts w:ascii="Times New Roman" w:hAnsi="Times New Roman" w:cs="Times New Roman"/>
        </w:rPr>
      </w:pPr>
      <w:r w:rsidRPr="009D2EDA">
        <w:rPr>
          <w:rFonts w:ascii="Times New Roman" w:hAnsi="Times New Roman" w:cs="Times New Roman"/>
        </w:rPr>
        <w:t>Trong mỗi mode sẽ support những lệnh sau</w:t>
      </w:r>
    </w:p>
    <w:tbl>
      <w:tblPr>
        <w:tblStyle w:val="TableGrid"/>
        <w:tblW w:w="9990" w:type="dxa"/>
        <w:tblInd w:w="-5" w:type="dxa"/>
        <w:tblLook w:val="04A0" w:firstRow="1" w:lastRow="0" w:firstColumn="1" w:lastColumn="0" w:noHBand="0" w:noVBand="1"/>
      </w:tblPr>
      <w:tblGrid>
        <w:gridCol w:w="1710"/>
        <w:gridCol w:w="3827"/>
        <w:gridCol w:w="4453"/>
      </w:tblGrid>
      <w:tr w:rsidR="002266E4" w:rsidRPr="009D2EDA" w14:paraId="17E6B9DB" w14:textId="77777777" w:rsidTr="009C2801">
        <w:tc>
          <w:tcPr>
            <w:tcW w:w="1710" w:type="dxa"/>
          </w:tcPr>
          <w:p w14:paraId="43B1ED80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Command</w:t>
            </w:r>
          </w:p>
        </w:tc>
        <w:tc>
          <w:tcPr>
            <w:tcW w:w="3827" w:type="dxa"/>
          </w:tcPr>
          <w:p w14:paraId="1BF11CC5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Mô tả</w:t>
            </w:r>
          </w:p>
        </w:tc>
        <w:tc>
          <w:tcPr>
            <w:tcW w:w="4453" w:type="dxa"/>
          </w:tcPr>
          <w:p w14:paraId="0BE9802B" w14:textId="77777777" w:rsidR="002266E4" w:rsidRPr="009D2EDA" w:rsidRDefault="002266E4" w:rsidP="009C280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D2EDA">
              <w:rPr>
                <w:rFonts w:ascii="Times New Roman" w:hAnsi="Times New Roman" w:cs="Times New Roman"/>
                <w:b/>
              </w:rPr>
              <w:t>VD</w:t>
            </w:r>
          </w:p>
        </w:tc>
      </w:tr>
      <w:tr w:rsidR="002266E4" w:rsidRPr="009D2EDA" w14:paraId="23B73052" w14:textId="77777777" w:rsidTr="009C2801">
        <w:tc>
          <w:tcPr>
            <w:tcW w:w="1710" w:type="dxa"/>
          </w:tcPr>
          <w:p w14:paraId="0974BDE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abort</w:t>
            </w:r>
          </w:p>
        </w:tc>
        <w:tc>
          <w:tcPr>
            <w:tcW w:w="3827" w:type="dxa"/>
          </w:tcPr>
          <w:p w14:paraId="5EA73637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bỏ các cấu hình chưa được commit</w:t>
            </w:r>
          </w:p>
        </w:tc>
        <w:tc>
          <w:tcPr>
            <w:tcW w:w="4453" w:type="dxa"/>
          </w:tcPr>
          <w:p w14:paraId="4FD7C54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5A9B5725" w14:textId="77777777" w:rsidTr="009C2801">
        <w:tc>
          <w:tcPr>
            <w:tcW w:w="1710" w:type="dxa"/>
          </w:tcPr>
          <w:p w14:paraId="45C58E3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goto</w:t>
            </w:r>
          </w:p>
        </w:tc>
        <w:tc>
          <w:tcPr>
            <w:tcW w:w="3827" w:type="dxa"/>
          </w:tcPr>
          <w:p w14:paraId="46EE627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di chuyển đến item path</w:t>
            </w:r>
          </w:p>
        </w:tc>
        <w:tc>
          <w:tcPr>
            <w:tcW w:w="4453" w:type="dxa"/>
          </w:tcPr>
          <w:p w14:paraId="42448B2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(oam)&gt; goto app_config – chuyển đến item app_config của phân hệ OAM</w:t>
            </w:r>
          </w:p>
        </w:tc>
      </w:tr>
      <w:tr w:rsidR="002266E4" w:rsidRPr="009D2EDA" w14:paraId="08CB5627" w14:textId="77777777" w:rsidTr="009C2801">
        <w:tc>
          <w:tcPr>
            <w:tcW w:w="1710" w:type="dxa"/>
          </w:tcPr>
          <w:p w14:paraId="146B0993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mmit</w:t>
            </w:r>
          </w:p>
        </w:tc>
        <w:tc>
          <w:tcPr>
            <w:tcW w:w="3827" w:type="dxa"/>
          </w:tcPr>
          <w:p w14:paraId="695B0BC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ommit config lên server</w:t>
            </w:r>
          </w:p>
        </w:tc>
        <w:tc>
          <w:tcPr>
            <w:tcW w:w="4453" w:type="dxa"/>
          </w:tcPr>
          <w:p w14:paraId="64E037D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136AED85" w14:textId="77777777" w:rsidTr="009C2801">
        <w:tc>
          <w:tcPr>
            <w:tcW w:w="1710" w:type="dxa"/>
          </w:tcPr>
          <w:p w14:paraId="7BB4D33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exit</w:t>
            </w:r>
          </w:p>
        </w:tc>
        <w:tc>
          <w:tcPr>
            <w:tcW w:w="3827" w:type="dxa"/>
          </w:tcPr>
          <w:p w14:paraId="6318800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thoát khỏi mode config </w:t>
            </w:r>
          </w:p>
        </w:tc>
        <w:tc>
          <w:tcPr>
            <w:tcW w:w="4453" w:type="dxa"/>
          </w:tcPr>
          <w:p w14:paraId="3DF5A29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22219EEA" w14:textId="77777777" w:rsidTr="009C2801">
        <w:tc>
          <w:tcPr>
            <w:tcW w:w="1710" w:type="dxa"/>
          </w:tcPr>
          <w:p w14:paraId="0826D46C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3827" w:type="dxa"/>
          </w:tcPr>
          <w:p w14:paraId="54AFE330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xóa cấu hình</w:t>
            </w:r>
          </w:p>
        </w:tc>
        <w:tc>
          <w:tcPr>
            <w:tcW w:w="4453" w:type="dxa"/>
          </w:tcPr>
          <w:p w14:paraId="7AAB8BDD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(oam) &gt; no app_config timeout – xóa giá trị tham số timeout của bảng app_config phân hệ oam</w:t>
            </w:r>
          </w:p>
        </w:tc>
      </w:tr>
      <w:tr w:rsidR="002266E4" w:rsidRPr="009D2EDA" w14:paraId="2ED188E8" w14:textId="77777777" w:rsidTr="009C2801">
        <w:tc>
          <w:tcPr>
            <w:tcW w:w="1710" w:type="dxa"/>
          </w:tcPr>
          <w:p w14:paraId="7EDA33C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rollback</w:t>
            </w:r>
          </w:p>
        </w:tc>
        <w:tc>
          <w:tcPr>
            <w:tcW w:w="3827" w:type="dxa"/>
          </w:tcPr>
          <w:p w14:paraId="140118AF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rollback lai cấu hình</w:t>
            </w:r>
          </w:p>
        </w:tc>
        <w:tc>
          <w:tcPr>
            <w:tcW w:w="4453" w:type="dxa"/>
          </w:tcPr>
          <w:p w14:paraId="091CBED4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1B5635EF" w14:textId="77777777" w:rsidTr="009C2801">
        <w:tc>
          <w:tcPr>
            <w:tcW w:w="1710" w:type="dxa"/>
          </w:tcPr>
          <w:p w14:paraId="377E0778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 xml:space="preserve">show </w:t>
            </w:r>
          </w:p>
        </w:tc>
        <w:tc>
          <w:tcPr>
            <w:tcW w:w="3827" w:type="dxa"/>
          </w:tcPr>
          <w:p w14:paraId="78F1629A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how cấu hình chưa được commit</w:t>
            </w:r>
          </w:p>
        </w:tc>
        <w:tc>
          <w:tcPr>
            <w:tcW w:w="4453" w:type="dxa"/>
          </w:tcPr>
          <w:p w14:paraId="5F60B03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(oam)&gt; show full-config app_config – show tất cả các cấu hình trong bảng app_config phân hệ oam</w:t>
            </w:r>
          </w:p>
        </w:tc>
      </w:tr>
      <w:tr w:rsidR="002266E4" w:rsidRPr="009D2EDA" w14:paraId="1F653EF0" w14:textId="77777777" w:rsidTr="009C2801">
        <w:tc>
          <w:tcPr>
            <w:tcW w:w="1710" w:type="dxa"/>
          </w:tcPr>
          <w:p w14:paraId="555FCB85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3827" w:type="dxa"/>
          </w:tcPr>
          <w:p w14:paraId="570F81E9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hêm / update cấu hình</w:t>
            </w:r>
          </w:p>
        </w:tc>
        <w:tc>
          <w:tcPr>
            <w:tcW w:w="4453" w:type="dxa"/>
          </w:tcPr>
          <w:p w14:paraId="08F7A44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(oam)&gt; set app_config timeout 5000 – set giá trị cho tham số timeout của bảng app_config phân hệ oam là 5000</w:t>
            </w:r>
          </w:p>
        </w:tc>
      </w:tr>
      <w:tr w:rsidR="002266E4" w:rsidRPr="009D2EDA" w14:paraId="3A433057" w14:textId="77777777" w:rsidTr="009C2801">
        <w:tc>
          <w:tcPr>
            <w:tcW w:w="1710" w:type="dxa"/>
          </w:tcPr>
          <w:p w14:paraId="0A2C3131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up</w:t>
            </w:r>
          </w:p>
        </w:tc>
        <w:tc>
          <w:tcPr>
            <w:tcW w:w="3827" w:type="dxa"/>
          </w:tcPr>
          <w:p w14:paraId="5C67DA8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huyển đến item cha của item hiện tại</w:t>
            </w:r>
          </w:p>
        </w:tc>
        <w:tc>
          <w:tcPr>
            <w:tcW w:w="4453" w:type="dxa"/>
          </w:tcPr>
          <w:p w14:paraId="17372996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  <w:tr w:rsidR="002266E4" w:rsidRPr="009D2EDA" w14:paraId="6F025BCF" w14:textId="77777777" w:rsidTr="009C2801">
        <w:tc>
          <w:tcPr>
            <w:tcW w:w="1710" w:type="dxa"/>
          </w:tcPr>
          <w:p w14:paraId="3EA25312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top</w:t>
            </w:r>
          </w:p>
        </w:tc>
        <w:tc>
          <w:tcPr>
            <w:tcW w:w="3827" w:type="dxa"/>
          </w:tcPr>
          <w:p w14:paraId="7459AEBB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  <w:r w:rsidRPr="009D2EDA">
              <w:rPr>
                <w:rFonts w:ascii="Times New Roman" w:hAnsi="Times New Roman" w:cs="Times New Roman"/>
              </w:rPr>
              <w:t>chuyển item path về root</w:t>
            </w:r>
          </w:p>
        </w:tc>
        <w:tc>
          <w:tcPr>
            <w:tcW w:w="4453" w:type="dxa"/>
          </w:tcPr>
          <w:p w14:paraId="2F9129EE" w14:textId="77777777" w:rsidR="002266E4" w:rsidRPr="009D2EDA" w:rsidRDefault="002266E4" w:rsidP="009C2801">
            <w:pPr>
              <w:rPr>
                <w:rFonts w:ascii="Times New Roman" w:hAnsi="Times New Roman" w:cs="Times New Roman"/>
              </w:rPr>
            </w:pPr>
          </w:p>
        </w:tc>
      </w:tr>
    </w:tbl>
    <w:p w14:paraId="488917EC" w14:textId="77777777" w:rsidR="002266E4" w:rsidRPr="002B42FD" w:rsidRDefault="002266E4" w:rsidP="002266E4">
      <w:pPr>
        <w:rPr>
          <w:rFonts w:ascii="Times New Roman" w:hAnsi="Times New Roman" w:cs="Times New Roman"/>
          <w:sz w:val="28"/>
          <w:szCs w:val="28"/>
        </w:rPr>
      </w:pPr>
    </w:p>
    <w:p w14:paraId="3F1648E4" w14:textId="77777777" w:rsidR="00D6035C" w:rsidRPr="002266E4" w:rsidRDefault="00D6035C" w:rsidP="002266E4"/>
    <w:sectPr w:rsidR="00D6035C" w:rsidRPr="002266E4" w:rsidSect="003B321A">
      <w:pgSz w:w="12240" w:h="15840"/>
      <w:pgMar w:top="1418" w:right="851" w:bottom="1134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03005"/>
    <w:multiLevelType w:val="hybridMultilevel"/>
    <w:tmpl w:val="EC32DE7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F4FC8"/>
    <w:multiLevelType w:val="hybridMultilevel"/>
    <w:tmpl w:val="F406486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C1200B"/>
    <w:multiLevelType w:val="hybridMultilevel"/>
    <w:tmpl w:val="0E2AE16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3C6072"/>
    <w:multiLevelType w:val="hybridMultilevel"/>
    <w:tmpl w:val="977A9A9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4932C2"/>
    <w:multiLevelType w:val="hybridMultilevel"/>
    <w:tmpl w:val="0BA8AC3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AA9075F"/>
    <w:multiLevelType w:val="multilevel"/>
    <w:tmpl w:val="C680C220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11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ind w:left="1080" w:hanging="720"/>
      </w:pPr>
      <w:rPr>
        <w:rFonts w:hint="default"/>
        <w:b/>
        <w:sz w:val="28"/>
      </w:rPr>
    </w:lvl>
    <w:lvl w:ilvl="3">
      <w:start w:val="1"/>
      <w:numFmt w:val="decimal"/>
      <w:pStyle w:val="1"/>
      <w:isLgl/>
      <w:lvlText w:val="%1.%2.%3.%4."/>
      <w:lvlJc w:val="left"/>
      <w:pPr>
        <w:ind w:left="3330" w:hanging="10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11111"/>
      <w:isLgl/>
      <w:lvlText w:val="%1.%2.%3.%4.%5."/>
      <w:lvlJc w:val="left"/>
      <w:pPr>
        <w:ind w:left="1800" w:hanging="10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11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4D1013EF"/>
    <w:multiLevelType w:val="hybridMultilevel"/>
    <w:tmpl w:val="DE1092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3BF08C7"/>
    <w:multiLevelType w:val="hybridMultilevel"/>
    <w:tmpl w:val="C01EDA46"/>
    <w:lvl w:ilvl="0" w:tplc="48ECEAF8">
      <w:start w:val="2"/>
      <w:numFmt w:val="bullet"/>
      <w:lvlText w:val="-"/>
      <w:lvlJc w:val="left"/>
      <w:pPr>
        <w:ind w:left="11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8" w15:restartNumberingAfterBreak="0">
    <w:nsid w:val="55364F2F"/>
    <w:multiLevelType w:val="hybridMultilevel"/>
    <w:tmpl w:val="E2EC0DF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F22C7D"/>
    <w:multiLevelType w:val="hybridMultilevel"/>
    <w:tmpl w:val="E7FA012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704517"/>
    <w:multiLevelType w:val="hybridMultilevel"/>
    <w:tmpl w:val="9370D200"/>
    <w:lvl w:ilvl="0" w:tplc="E4D4582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5AB7643"/>
    <w:multiLevelType w:val="hybridMultilevel"/>
    <w:tmpl w:val="05D8814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75D7A15"/>
    <w:multiLevelType w:val="hybridMultilevel"/>
    <w:tmpl w:val="39C255D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ECEE0750">
      <w:numFmt w:val="bullet"/>
      <w:lvlText w:val=""/>
      <w:lvlJc w:val="left"/>
      <w:pPr>
        <w:ind w:left="1440" w:hanging="360"/>
      </w:pPr>
      <w:rPr>
        <w:rFonts w:ascii="Wingdings" w:eastAsiaTheme="minorHAnsi" w:hAnsi="Wingdings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AD7F43"/>
    <w:multiLevelType w:val="hybridMultilevel"/>
    <w:tmpl w:val="EBB03BD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CB025E"/>
    <w:multiLevelType w:val="hybridMultilevel"/>
    <w:tmpl w:val="778223E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32021E"/>
    <w:multiLevelType w:val="hybridMultilevel"/>
    <w:tmpl w:val="190A0D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14"/>
  </w:num>
  <w:num w:numId="5">
    <w:abstractNumId w:val="4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6"/>
  </w:num>
  <w:num w:numId="10">
    <w:abstractNumId w:val="13"/>
  </w:num>
  <w:num w:numId="11">
    <w:abstractNumId w:val="9"/>
  </w:num>
  <w:num w:numId="12">
    <w:abstractNumId w:val="3"/>
  </w:num>
  <w:num w:numId="13">
    <w:abstractNumId w:val="12"/>
  </w:num>
  <w:num w:numId="14">
    <w:abstractNumId w:val="2"/>
  </w:num>
  <w:num w:numId="15">
    <w:abstractNumId w:val="15"/>
  </w:num>
  <w:num w:numId="16">
    <w:abstractNumId w:val="11"/>
  </w:num>
  <w:num w:numId="17">
    <w:abstractNumId w:val="8"/>
  </w:num>
  <w:num w:numId="18">
    <w:abstractNumId w:val="1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2A78"/>
    <w:rsid w:val="002266E4"/>
    <w:rsid w:val="00A726B9"/>
    <w:rsid w:val="00D6035C"/>
    <w:rsid w:val="00F0145F"/>
    <w:rsid w:val="00F62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E37325"/>
  <w15:chartTrackingRefBased/>
  <w15:docId w15:val="{DF1F7B3F-5021-4B24-A984-199BD207D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266E4"/>
  </w:style>
  <w:style w:type="paragraph" w:styleId="Heading1">
    <w:name w:val="heading 1"/>
    <w:basedOn w:val="Normal"/>
    <w:next w:val="Normal"/>
    <w:link w:val="Heading1Char"/>
    <w:uiPriority w:val="9"/>
    <w:qFormat/>
    <w:rsid w:val="00F014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014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0145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0145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0145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0145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0145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014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0145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0145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0145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0145F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TOCHeading">
    <w:name w:val="TOC Heading"/>
    <w:basedOn w:val="Heading1"/>
    <w:next w:val="Normal"/>
    <w:uiPriority w:val="39"/>
    <w:unhideWhenUsed/>
    <w:qFormat/>
    <w:rsid w:val="00F0145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F0145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0145F"/>
    <w:rPr>
      <w:color w:val="0563C1" w:themeColor="hyperlink"/>
      <w:u w:val="single"/>
    </w:rPr>
  </w:style>
  <w:style w:type="paragraph" w:customStyle="1" w:styleId="1">
    <w:name w:val="1"/>
    <w:basedOn w:val="Heading1"/>
    <w:link w:val="1Char"/>
    <w:qFormat/>
    <w:rsid w:val="00F0145F"/>
    <w:pPr>
      <w:keepLines w:val="0"/>
      <w:numPr>
        <w:ilvl w:val="3"/>
        <w:numId w:val="1"/>
      </w:numPr>
      <w:spacing w:after="60" w:line="276" w:lineRule="auto"/>
      <w:ind w:left="360" w:hanging="360"/>
      <w:jc w:val="both"/>
    </w:pPr>
    <w:rPr>
      <w:rFonts w:ascii="Times New Roman" w:eastAsia="Times New Roman" w:hAnsi="Times New Roman" w:cs="Times New Roman"/>
      <w:b/>
      <w:bCs/>
      <w:caps/>
      <w:color w:val="auto"/>
      <w:kern w:val="32"/>
      <w:lang w:val="en" w:eastAsia="x-none"/>
    </w:rPr>
  </w:style>
  <w:style w:type="character" w:customStyle="1" w:styleId="1Char">
    <w:name w:val="1 Char"/>
    <w:basedOn w:val="DefaultParagraphFont"/>
    <w:link w:val="1"/>
    <w:rsid w:val="00F0145F"/>
    <w:rPr>
      <w:rFonts w:ascii="Times New Roman" w:eastAsia="Times New Roman" w:hAnsi="Times New Roman" w:cs="Times New Roman"/>
      <w:b/>
      <w:bCs/>
      <w:caps/>
      <w:kern w:val="32"/>
      <w:sz w:val="32"/>
      <w:szCs w:val="32"/>
      <w:lang w:val="en" w:eastAsia="x-none"/>
    </w:rPr>
  </w:style>
  <w:style w:type="paragraph" w:customStyle="1" w:styleId="11">
    <w:name w:val="1.1"/>
    <w:basedOn w:val="Heading2"/>
    <w:link w:val="11Char"/>
    <w:qFormat/>
    <w:rsid w:val="00F0145F"/>
    <w:pPr>
      <w:keepLines w:val="0"/>
      <w:numPr>
        <w:ilvl w:val="5"/>
        <w:numId w:val="1"/>
      </w:numPr>
      <w:spacing w:before="100" w:after="38"/>
      <w:ind w:left="720" w:right="1484" w:hanging="720"/>
    </w:pPr>
    <w:rPr>
      <w:rFonts w:ascii="Times New Roman" w:eastAsia="Times New Roman" w:hAnsi="Times New Roman" w:cs="Times New Roman"/>
      <w:b/>
      <w:bCs/>
      <w:iCs/>
      <w:color w:val="auto"/>
      <w:sz w:val="28"/>
      <w:szCs w:val="28"/>
      <w:lang w:eastAsia="x-none"/>
    </w:rPr>
  </w:style>
  <w:style w:type="character" w:customStyle="1" w:styleId="11Char">
    <w:name w:val="1.1 Char"/>
    <w:basedOn w:val="DefaultParagraphFont"/>
    <w:link w:val="11"/>
    <w:rsid w:val="00F0145F"/>
    <w:rPr>
      <w:rFonts w:ascii="Times New Roman" w:eastAsia="Times New Roman" w:hAnsi="Times New Roman" w:cs="Times New Roman"/>
      <w:b/>
      <w:bCs/>
      <w:iCs/>
      <w:sz w:val="28"/>
      <w:szCs w:val="28"/>
      <w:lang w:eastAsia="x-none"/>
    </w:rPr>
  </w:style>
  <w:style w:type="paragraph" w:customStyle="1" w:styleId="111">
    <w:name w:val="1.1.1"/>
    <w:basedOn w:val="Heading3"/>
    <w:qFormat/>
    <w:rsid w:val="00F0145F"/>
    <w:pPr>
      <w:keepLines w:val="0"/>
      <w:numPr>
        <w:ilvl w:val="2"/>
        <w:numId w:val="1"/>
      </w:numPr>
      <w:spacing w:before="100" w:line="276" w:lineRule="auto"/>
      <w:ind w:left="720" w:hanging="180"/>
      <w:jc w:val="both"/>
    </w:pPr>
    <w:rPr>
      <w:rFonts w:ascii="Times New Roman" w:eastAsia="Times New Roman" w:hAnsi="Times New Roman" w:cs="Times New Roman"/>
      <w:b/>
      <w:bCs/>
      <w:color w:val="auto"/>
      <w:sz w:val="28"/>
      <w:szCs w:val="26"/>
      <w:lang w:val="en" w:eastAsia="x-none"/>
    </w:rPr>
  </w:style>
  <w:style w:type="paragraph" w:customStyle="1" w:styleId="1111">
    <w:name w:val="1.1.1.1"/>
    <w:basedOn w:val="Heading4"/>
    <w:qFormat/>
    <w:rsid w:val="00F0145F"/>
    <w:pPr>
      <w:keepLines w:val="0"/>
      <w:spacing w:before="100" w:line="276" w:lineRule="auto"/>
      <w:ind w:left="1080" w:hanging="360"/>
      <w:jc w:val="both"/>
    </w:pPr>
    <w:rPr>
      <w:rFonts w:ascii="Times New Roman" w:eastAsia="Times New Roman" w:hAnsi="Times New Roman" w:cs="Times New Roman"/>
      <w:b/>
      <w:bCs/>
      <w:i w:val="0"/>
      <w:iCs w:val="0"/>
      <w:color w:val="000000" w:themeColor="text1"/>
      <w:sz w:val="28"/>
      <w:szCs w:val="28"/>
      <w:lang w:eastAsia="x-none"/>
    </w:rPr>
  </w:style>
  <w:style w:type="paragraph" w:customStyle="1" w:styleId="11111">
    <w:name w:val="1.1.1.1.1"/>
    <w:basedOn w:val="Heading5"/>
    <w:qFormat/>
    <w:rsid w:val="00F0145F"/>
    <w:pPr>
      <w:keepNext w:val="0"/>
      <w:keepLines w:val="0"/>
      <w:numPr>
        <w:ilvl w:val="4"/>
        <w:numId w:val="1"/>
      </w:numPr>
      <w:spacing w:before="100" w:line="276" w:lineRule="auto"/>
      <w:ind w:left="1080" w:hanging="360"/>
      <w:jc w:val="both"/>
    </w:pPr>
    <w:rPr>
      <w:rFonts w:ascii="Times New Roman" w:eastAsia="Times New Roman" w:hAnsi="Times New Roman" w:cs="Times New Roman"/>
      <w:b/>
      <w:bCs/>
      <w:iCs/>
      <w:color w:val="auto"/>
      <w:sz w:val="26"/>
      <w:szCs w:val="26"/>
      <w:lang w:val="x-none" w:eastAsia="x-none"/>
    </w:rPr>
  </w:style>
  <w:style w:type="paragraph" w:customStyle="1" w:styleId="111111">
    <w:name w:val="1.1.1.1.1.1."/>
    <w:basedOn w:val="Heading6"/>
    <w:qFormat/>
    <w:rsid w:val="00F0145F"/>
    <w:pPr>
      <w:spacing w:before="100" w:line="276" w:lineRule="auto"/>
      <w:ind w:left="1440" w:hanging="180"/>
      <w:jc w:val="both"/>
    </w:pPr>
    <w:rPr>
      <w:rFonts w:ascii="Times New Roman" w:hAnsi="Times New Roman"/>
      <w:b/>
      <w:iCs/>
      <w:color w:val="auto"/>
      <w:sz w:val="26"/>
      <w:szCs w:val="20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F0145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F0145F"/>
    <w:pPr>
      <w:spacing w:after="100"/>
      <w:ind w:left="440"/>
    </w:pPr>
  </w:style>
  <w:style w:type="table" w:styleId="TableGrid">
    <w:name w:val="Table Grid"/>
    <w:basedOn w:val="TableNormal"/>
    <w:uiPriority w:val="39"/>
    <w:rsid w:val="00F014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F0145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F0145F"/>
  </w:style>
  <w:style w:type="paragraph" w:customStyle="1" w:styleId="command">
    <w:name w:val="command"/>
    <w:basedOn w:val="ListParagraph"/>
    <w:link w:val="commandChar"/>
    <w:qFormat/>
    <w:rsid w:val="00F0145F"/>
    <w:pPr>
      <w:ind w:left="0"/>
    </w:pPr>
    <w:rPr>
      <w:rFonts w:ascii="Courier New" w:hAnsi="Courier New" w:cs="Courier New"/>
      <w:i/>
      <w:color w:val="00B050"/>
    </w:rPr>
  </w:style>
  <w:style w:type="character" w:customStyle="1" w:styleId="commandChar">
    <w:name w:val="command Char"/>
    <w:basedOn w:val="ListParagraphChar"/>
    <w:link w:val="command"/>
    <w:rsid w:val="00F0145F"/>
    <w:rPr>
      <w:rFonts w:ascii="Courier New" w:hAnsi="Courier New" w:cs="Courier New"/>
      <w:i/>
      <w:color w:val="00B050"/>
    </w:rPr>
  </w:style>
  <w:style w:type="paragraph" w:styleId="TOC4">
    <w:name w:val="toc 4"/>
    <w:basedOn w:val="Normal"/>
    <w:next w:val="Normal"/>
    <w:autoRedefine/>
    <w:uiPriority w:val="39"/>
    <w:unhideWhenUsed/>
    <w:rsid w:val="00F0145F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F0145F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F0145F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F0145F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F0145F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F0145F"/>
    <w:pPr>
      <w:spacing w:after="100"/>
      <w:ind w:left="1760"/>
    </w:pPr>
    <w:rPr>
      <w:rFonts w:eastAsiaTheme="minorEastAsia"/>
    </w:rPr>
  </w:style>
  <w:style w:type="paragraph" w:styleId="NoSpacing">
    <w:name w:val="No Spacing"/>
    <w:uiPriority w:val="1"/>
    <w:qFormat/>
    <w:rsid w:val="00F0145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image" Target="media/image9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39.png"/><Relationship Id="rId63" Type="http://schemas.openxmlformats.org/officeDocument/2006/relationships/fontTable" Target="fontTable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9" Type="http://schemas.openxmlformats.org/officeDocument/2006/relationships/image" Target="media/image16.png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oleObject" Target="embeddings/oleObject1.bin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yperlink" Target="https://10.60.188.33:8686" TargetMode="External"/><Relationship Id="rId58" Type="http://schemas.openxmlformats.org/officeDocument/2006/relationships/hyperlink" Target="mailto:scdia01@1.1.5.31" TargetMode="External"/><Relationship Id="rId5" Type="http://schemas.openxmlformats.org/officeDocument/2006/relationships/image" Target="media/image1.emf"/><Relationship Id="rId61" Type="http://schemas.openxmlformats.org/officeDocument/2006/relationships/hyperlink" Target="mailto:sblg01@1.1.4.34" TargetMode="External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hyperlink" Target="mailto:scdia01@1.1.5.31" TargetMode="External"/><Relationship Id="rId64" Type="http://schemas.openxmlformats.org/officeDocument/2006/relationships/theme" Target="theme/theme1.xml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36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oleObject" Target="embeddings/oleObject2.bin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yperlink" Target="mailto:scdia02@1.1.5.31" TargetMode="External"/><Relationship Id="rId20" Type="http://schemas.openxmlformats.org/officeDocument/2006/relationships/package" Target="embeddings/Microsoft_Visio_Drawing7.vsdx"/><Relationship Id="rId41" Type="http://schemas.openxmlformats.org/officeDocument/2006/relationships/image" Target="media/image26.png"/><Relationship Id="rId54" Type="http://schemas.openxmlformats.org/officeDocument/2006/relationships/image" Target="media/image38.png"/><Relationship Id="rId62" Type="http://schemas.openxmlformats.org/officeDocument/2006/relationships/hyperlink" Target="mailto:sblg01@1.1.4.34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hyperlink" Target="mailto:scdia02@1.1.5.31" TargetMode="External"/><Relationship Id="rId10" Type="http://schemas.openxmlformats.org/officeDocument/2006/relationships/package" Target="embeddings/Microsoft_Visio_Drawing2.vsdx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hyperlink" Target="mailto:minhnv44@vttek.vn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56</Pages>
  <Words>9083</Words>
  <Characters>51776</Characters>
  <Application>Microsoft Office Word</Application>
  <DocSecurity>0</DocSecurity>
  <Lines>431</Lines>
  <Paragraphs>121</Paragraphs>
  <ScaleCrop>false</ScaleCrop>
  <Company/>
  <LinksUpToDate>false</LinksUpToDate>
  <CharactersWithSpaces>60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ường Nguyễn</dc:creator>
  <cp:keywords/>
  <dc:description/>
  <cp:lastModifiedBy>Trường Nguyễn</cp:lastModifiedBy>
  <cp:revision>5</cp:revision>
  <dcterms:created xsi:type="dcterms:W3CDTF">2022-11-24T02:29:00Z</dcterms:created>
  <dcterms:modified xsi:type="dcterms:W3CDTF">2022-11-29T05:59:00Z</dcterms:modified>
</cp:coreProperties>
</file>